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195B" w:rsidRDefault="00831C2F" w:rsidP="00BD1BD9">
      <w:pPr>
        <w:pStyle w:val="a3"/>
      </w:pPr>
      <w:r w:rsidRPr="00BD1BD9">
        <w:t>基于自动化技术的</w:t>
      </w:r>
      <w:r w:rsidR="00C53456">
        <w:rPr>
          <w:rFonts w:hint="eastAsia"/>
        </w:rPr>
        <w:t>网络药理学研究</w:t>
      </w:r>
    </w:p>
    <w:p w:rsidR="005C7043" w:rsidRDefault="005C7043" w:rsidP="005C7043">
      <w:pPr>
        <w:pStyle w:val="2"/>
      </w:pPr>
      <w:r>
        <w:rPr>
          <w:rFonts w:hint="eastAsia"/>
        </w:rPr>
        <w:t>论文概况</w:t>
      </w:r>
      <w:bookmarkStart w:id="0" w:name="_GoBack"/>
      <w:bookmarkEnd w:id="0"/>
    </w:p>
    <w:p w:rsidR="005C7043" w:rsidRDefault="005C7043" w:rsidP="005C7043">
      <w:pPr>
        <w:ind w:firstLine="420"/>
      </w:pPr>
      <w:r>
        <w:rPr>
          <w:rFonts w:hint="eastAsia"/>
        </w:rPr>
        <w:t>现在，根据实验的结果，本文可以将文章划分成</w:t>
      </w:r>
      <w:r>
        <w:rPr>
          <w:rFonts w:hint="eastAsia"/>
        </w:rPr>
        <w:t>5</w:t>
      </w:r>
      <w:r>
        <w:rPr>
          <w:rFonts w:hint="eastAsia"/>
        </w:rPr>
        <w:t>个部分，后续将按照下面的</w:t>
      </w:r>
      <w:r>
        <w:rPr>
          <w:rFonts w:hint="eastAsia"/>
        </w:rPr>
        <w:t>5</w:t>
      </w:r>
      <w:r>
        <w:rPr>
          <w:rFonts w:hint="eastAsia"/>
        </w:rPr>
        <w:t>个部分来写。</w:t>
      </w:r>
    </w:p>
    <w:p w:rsidR="005C7043" w:rsidRDefault="005C7043" w:rsidP="005C7043">
      <w:pPr>
        <w:pStyle w:val="a9"/>
        <w:numPr>
          <w:ilvl w:val="0"/>
          <w:numId w:val="1"/>
        </w:numPr>
        <w:ind w:firstLineChars="0"/>
      </w:pPr>
      <w:r>
        <w:rPr>
          <w:rFonts w:hint="eastAsia"/>
        </w:rPr>
        <w:t>综述，介绍先关的背景知识，然后介绍自己每个部分的内容。</w:t>
      </w:r>
    </w:p>
    <w:p w:rsidR="005C7043" w:rsidRDefault="005C7043" w:rsidP="005C7043">
      <w:pPr>
        <w:pStyle w:val="a9"/>
        <w:numPr>
          <w:ilvl w:val="0"/>
          <w:numId w:val="1"/>
        </w:numPr>
        <w:ind w:firstLineChars="0"/>
      </w:pPr>
      <w:r>
        <w:rPr>
          <w:rFonts w:hint="eastAsia"/>
        </w:rPr>
        <w:t>介绍网络药理学相关知识，同时介绍现在网络药理学研究中遇到的一些难点或者是挑战性问题。另外，介绍</w:t>
      </w:r>
      <w:r>
        <w:rPr>
          <w:rFonts w:hint="eastAsia"/>
        </w:rPr>
        <w:t>selenium+python</w:t>
      </w:r>
      <w:r>
        <w:rPr>
          <w:rFonts w:hint="eastAsia"/>
        </w:rPr>
        <w:t>的相关的知识与应用背景。</w:t>
      </w:r>
    </w:p>
    <w:p w:rsidR="005C7043" w:rsidRDefault="005C7043" w:rsidP="005C7043">
      <w:pPr>
        <w:pStyle w:val="a9"/>
        <w:numPr>
          <w:ilvl w:val="0"/>
          <w:numId w:val="1"/>
        </w:numPr>
        <w:ind w:firstLineChars="0"/>
      </w:pPr>
      <w:r>
        <w:rPr>
          <w:rFonts w:hint="eastAsia"/>
        </w:rPr>
        <w:t>介绍自己的框架，同时介绍自己在实现这个软件的时候，实现的每个部分的详细的描述，同时介绍每部分的功能与使用的相关技术。</w:t>
      </w:r>
    </w:p>
    <w:p w:rsidR="005C7043" w:rsidRDefault="005C7043" w:rsidP="005C7043">
      <w:pPr>
        <w:pStyle w:val="a9"/>
        <w:numPr>
          <w:ilvl w:val="0"/>
          <w:numId w:val="1"/>
        </w:numPr>
        <w:ind w:firstLineChars="0"/>
      </w:pPr>
      <w:r>
        <w:rPr>
          <w:rFonts w:hint="eastAsia"/>
        </w:rPr>
        <w:t>详细介绍自己每部分实现的情况以及网络药理的案例介绍。</w:t>
      </w:r>
    </w:p>
    <w:p w:rsidR="005C7043" w:rsidRDefault="005C7043" w:rsidP="005C7043">
      <w:pPr>
        <w:pStyle w:val="a9"/>
        <w:numPr>
          <w:ilvl w:val="0"/>
          <w:numId w:val="1"/>
        </w:numPr>
        <w:ind w:firstLineChars="0"/>
      </w:pPr>
      <w:r>
        <w:rPr>
          <w:rFonts w:hint="eastAsia"/>
        </w:rPr>
        <w:t>结论，介绍本实验的结论。</w:t>
      </w:r>
    </w:p>
    <w:p w:rsidR="005C7043" w:rsidRDefault="005C7043" w:rsidP="005C7043">
      <w:pPr>
        <w:ind w:firstLine="420"/>
      </w:pPr>
      <w:r>
        <w:rPr>
          <w:rFonts w:hint="eastAsia"/>
        </w:rPr>
        <w:t>暂时的分析思路是按照上面的</w:t>
      </w:r>
      <w:r>
        <w:rPr>
          <w:rFonts w:hint="eastAsia"/>
        </w:rPr>
        <w:t>5</w:t>
      </w:r>
      <w:r>
        <w:rPr>
          <w:rFonts w:hint="eastAsia"/>
        </w:rPr>
        <w:t>个部分进行，其中会有一些细节数据需要简单的进行进一步的处理。</w:t>
      </w:r>
    </w:p>
    <w:p w:rsidR="005C7043" w:rsidRDefault="005C7043" w:rsidP="005C7043">
      <w:pPr>
        <w:pStyle w:val="2"/>
      </w:pPr>
      <w:r>
        <w:rPr>
          <w:rFonts w:hint="eastAsia"/>
        </w:rPr>
        <w:t>阶段化工作</w:t>
      </w:r>
    </w:p>
    <w:p w:rsidR="005C7043" w:rsidRDefault="005C7043" w:rsidP="005C7043">
      <w:pPr>
        <w:ind w:firstLine="420"/>
      </w:pPr>
      <w:r>
        <w:rPr>
          <w:rFonts w:hint="eastAsia"/>
        </w:rPr>
        <w:t>这里根据前述的论文概况，进行了工作的简单再继续，在上述工作的基础上，进行了工作的细化安排。</w:t>
      </w:r>
    </w:p>
    <w:p w:rsidR="005C7043" w:rsidRDefault="005C7043" w:rsidP="005C7043">
      <w:pPr>
        <w:ind w:firstLine="420"/>
      </w:pPr>
      <w:r>
        <w:rPr>
          <w:rFonts w:hint="eastAsia"/>
        </w:rPr>
        <w:t>首先，针对上述的第</w:t>
      </w:r>
      <w:r>
        <w:rPr>
          <w:rFonts w:hint="eastAsia"/>
        </w:rPr>
        <w:t>2</w:t>
      </w:r>
      <w:r>
        <w:rPr>
          <w:rFonts w:hint="eastAsia"/>
        </w:rPr>
        <w:t>个小模块的任务，这里提出了几个关键性的难点。这部分，首先需要阅读上次阅读到的</w:t>
      </w:r>
      <w:r>
        <w:rPr>
          <w:rFonts w:hint="eastAsia"/>
        </w:rPr>
        <w:t>P</w:t>
      </w:r>
      <w:r>
        <w:t>HD</w:t>
      </w:r>
      <w:r>
        <w:rPr>
          <w:rFonts w:hint="eastAsia"/>
        </w:rPr>
        <w:t>论文，分析这个论文中提到的一些挑战性问题。从这些问题中找到一些有价值的可以进行下一步工作的东西。</w:t>
      </w:r>
    </w:p>
    <w:p w:rsidR="005C7043" w:rsidRDefault="005C7043" w:rsidP="005C7043">
      <w:pPr>
        <w:pStyle w:val="a9"/>
        <w:numPr>
          <w:ilvl w:val="0"/>
          <w:numId w:val="2"/>
        </w:numPr>
        <w:ind w:firstLineChars="0"/>
      </w:pPr>
      <w:r>
        <w:rPr>
          <w:rFonts w:hint="eastAsia"/>
        </w:rPr>
        <w:t>数据获取。原始存在的异构、多源、规模大的问题</w:t>
      </w:r>
      <w:r w:rsidR="00721A2A">
        <w:rPr>
          <w:rFonts w:hint="eastAsia"/>
        </w:rPr>
        <w:t>。</w:t>
      </w:r>
    </w:p>
    <w:p w:rsidR="005C7043" w:rsidRDefault="005C7043" w:rsidP="005C7043">
      <w:pPr>
        <w:pStyle w:val="a9"/>
        <w:numPr>
          <w:ilvl w:val="0"/>
          <w:numId w:val="2"/>
        </w:numPr>
        <w:ind w:firstLineChars="0"/>
      </w:pPr>
      <w:r>
        <w:rPr>
          <w:rFonts w:hint="eastAsia"/>
        </w:rPr>
        <w:t>选取靶点中遇到的问题。在选取靶点的时候，遇到一些例如靶点数据混乱，靶点数据的获取，不同的数据库有不同的效果等情形。这部分其实可以使用一些类似于机器学习、遗传算法的算法来求解。</w:t>
      </w:r>
    </w:p>
    <w:p w:rsidR="005C7043" w:rsidRDefault="005C7043" w:rsidP="005C7043">
      <w:pPr>
        <w:pStyle w:val="a9"/>
        <w:numPr>
          <w:ilvl w:val="0"/>
          <w:numId w:val="2"/>
        </w:numPr>
        <w:ind w:firstLineChars="0"/>
      </w:pPr>
      <w:r>
        <w:rPr>
          <w:rFonts w:hint="eastAsia"/>
        </w:rPr>
        <w:t>对接中存在的问题。在进行分子对接的时候存在的问题以及解决的思路。</w:t>
      </w:r>
    </w:p>
    <w:p w:rsidR="005C7043" w:rsidRDefault="005C7043" w:rsidP="005C7043">
      <w:pPr>
        <w:pStyle w:val="a9"/>
        <w:numPr>
          <w:ilvl w:val="0"/>
          <w:numId w:val="2"/>
        </w:numPr>
        <w:ind w:firstLineChars="0"/>
      </w:pPr>
      <w:r>
        <w:rPr>
          <w:rFonts w:hint="eastAsia"/>
        </w:rPr>
        <w:t>结果的分析。根据前一个阶段的结果，这里进行进一步的分析，主要是进行对结构的结果的分析。</w:t>
      </w:r>
    </w:p>
    <w:p w:rsidR="005C7043" w:rsidRDefault="005C7043" w:rsidP="005C7043">
      <w:pPr>
        <w:ind w:firstLine="420"/>
      </w:pPr>
      <w:r>
        <w:rPr>
          <w:rFonts w:hint="eastAsia"/>
        </w:rPr>
        <w:t>第</w:t>
      </w:r>
      <w:r>
        <w:rPr>
          <w:rFonts w:hint="eastAsia"/>
        </w:rPr>
        <w:t>3</w:t>
      </w:r>
      <w:r>
        <w:rPr>
          <w:rFonts w:hint="eastAsia"/>
        </w:rPr>
        <w:t>个小模块也是可以进行一番的细化工作的，这里主要做的是一个云服务平台，其中关键的有这么几个部分，下面的几个小点是关键性的控制节点。</w:t>
      </w:r>
    </w:p>
    <w:p w:rsidR="005C7043" w:rsidRDefault="005C7043" w:rsidP="005C7043">
      <w:pPr>
        <w:pStyle w:val="a9"/>
        <w:numPr>
          <w:ilvl w:val="0"/>
          <w:numId w:val="3"/>
        </w:numPr>
        <w:ind w:firstLineChars="0"/>
      </w:pPr>
      <w:r>
        <w:rPr>
          <w:rFonts w:hint="eastAsia"/>
        </w:rPr>
        <w:t>给云服务平台取一个名字</w:t>
      </w:r>
    </w:p>
    <w:p w:rsidR="005C7043" w:rsidRDefault="005C7043" w:rsidP="005C7043">
      <w:pPr>
        <w:pStyle w:val="a9"/>
        <w:numPr>
          <w:ilvl w:val="0"/>
          <w:numId w:val="3"/>
        </w:numPr>
        <w:ind w:firstLineChars="0"/>
      </w:pPr>
      <w:r>
        <w:rPr>
          <w:rFonts w:hint="eastAsia"/>
        </w:rPr>
        <w:t>画出软件的架构图</w:t>
      </w:r>
    </w:p>
    <w:p w:rsidR="005C7043" w:rsidRDefault="005C7043" w:rsidP="005C7043">
      <w:pPr>
        <w:pStyle w:val="a9"/>
        <w:numPr>
          <w:ilvl w:val="0"/>
          <w:numId w:val="3"/>
        </w:numPr>
        <w:ind w:firstLineChars="0"/>
      </w:pPr>
      <w:r>
        <w:rPr>
          <w:rFonts w:hint="eastAsia"/>
        </w:rPr>
        <w:t>核心算法的设计</w:t>
      </w:r>
    </w:p>
    <w:p w:rsidR="005C7043" w:rsidRDefault="005C7043" w:rsidP="005C7043">
      <w:pPr>
        <w:pStyle w:val="a9"/>
        <w:ind w:left="780" w:firstLineChars="0" w:firstLine="0"/>
      </w:pPr>
      <w:r>
        <w:rPr>
          <w:rFonts w:hint="eastAsia"/>
        </w:rPr>
        <w:t>核心算法主要是进行整个流程中涉及到的一些算法的设计。这里举例的就是，</w:t>
      </w:r>
    </w:p>
    <w:p w:rsidR="005C7043" w:rsidRDefault="005C7043" w:rsidP="005C7043">
      <w:pPr>
        <w:pStyle w:val="a9"/>
        <w:numPr>
          <w:ilvl w:val="0"/>
          <w:numId w:val="4"/>
        </w:numPr>
        <w:ind w:firstLineChars="0"/>
      </w:pPr>
      <w:r>
        <w:t xml:space="preserve">data analysis’s </w:t>
      </w:r>
      <w:r w:rsidRPr="003709B9">
        <w:t>algorithm</w:t>
      </w:r>
    </w:p>
    <w:p w:rsidR="005C7043" w:rsidRDefault="005C7043" w:rsidP="005C7043">
      <w:pPr>
        <w:pStyle w:val="a9"/>
        <w:numPr>
          <w:ilvl w:val="0"/>
          <w:numId w:val="4"/>
        </w:numPr>
        <w:ind w:firstLineChars="0"/>
      </w:pPr>
      <w:r>
        <w:rPr>
          <w:rFonts w:hint="eastAsia"/>
        </w:rPr>
        <w:t>对接算法</w:t>
      </w:r>
    </w:p>
    <w:p w:rsidR="005C7043" w:rsidRDefault="005C7043" w:rsidP="005C7043">
      <w:pPr>
        <w:pStyle w:val="a9"/>
        <w:numPr>
          <w:ilvl w:val="0"/>
          <w:numId w:val="4"/>
        </w:numPr>
        <w:ind w:firstLineChars="0"/>
      </w:pPr>
      <w:r>
        <w:rPr>
          <w:rFonts w:hint="eastAsia"/>
        </w:rPr>
        <w:t>实验，</w:t>
      </w:r>
      <w:r>
        <w:rPr>
          <w:rFonts w:hint="eastAsia"/>
        </w:rPr>
        <w:t>case</w:t>
      </w:r>
      <w:r>
        <w:t xml:space="preserve"> study</w:t>
      </w:r>
      <w:r>
        <w:rPr>
          <w:rFonts w:hint="eastAsia"/>
        </w:rPr>
        <w:t>。在进行实验的时候，需要给出</w:t>
      </w:r>
      <w:r>
        <w:rPr>
          <w:rFonts w:hint="eastAsia"/>
        </w:rPr>
        <w:t xml:space="preserve"> 1.</w:t>
      </w:r>
      <w:r>
        <w:rPr>
          <w:rFonts w:hint="eastAsia"/>
        </w:rPr>
        <w:t>数据表</w:t>
      </w:r>
      <w:r>
        <w:rPr>
          <w:rFonts w:hint="eastAsia"/>
        </w:rPr>
        <w:t xml:space="preserve"> </w:t>
      </w:r>
      <w:r>
        <w:t>2.</w:t>
      </w:r>
      <w:r>
        <w:rPr>
          <w:rFonts w:hint="eastAsia"/>
        </w:rPr>
        <w:t>分析过程</w:t>
      </w:r>
      <w:r>
        <w:rPr>
          <w:rFonts w:hint="eastAsia"/>
        </w:rPr>
        <w:t xml:space="preserve"> 3.</w:t>
      </w:r>
      <w:r>
        <w:rPr>
          <w:rFonts w:hint="eastAsia"/>
        </w:rPr>
        <w:t>结果可视化。</w:t>
      </w:r>
    </w:p>
    <w:p w:rsidR="005C7043" w:rsidRDefault="005C7043" w:rsidP="005C7043"/>
    <w:p w:rsidR="005C7043" w:rsidRDefault="005C7043" w:rsidP="005C7043"/>
    <w:p w:rsidR="005C7043" w:rsidRPr="005C7043" w:rsidRDefault="005C7043" w:rsidP="005C7043">
      <w:pPr>
        <w:pStyle w:val="3"/>
      </w:pPr>
      <w:r>
        <w:rPr>
          <w:rFonts w:hint="eastAsia"/>
        </w:rPr>
        <w:t>摘要</w:t>
      </w:r>
    </w:p>
    <w:p w:rsidR="00951085" w:rsidRDefault="00951085" w:rsidP="00902E79">
      <w:pPr>
        <w:ind w:firstLineChars="200" w:firstLine="480"/>
      </w:pPr>
      <w:r>
        <w:rPr>
          <w:rFonts w:hint="eastAsia"/>
        </w:rPr>
        <w:t>网络药理学研究需要准备大量的生物大分子和</w:t>
      </w:r>
      <w:r w:rsidR="00813FEE">
        <w:rPr>
          <w:rFonts w:hint="eastAsia"/>
        </w:rPr>
        <w:t>化合物小分子，但是当前进行</w:t>
      </w:r>
      <w:r w:rsidR="00813FEE">
        <w:rPr>
          <w:rFonts w:hint="eastAsia"/>
        </w:rPr>
        <w:lastRenderedPageBreak/>
        <w:t>这方面研究的时候，很多进行中药药理学方面的研究者需要进行大量的手动作业，导致数据获取进度缓慢，研究进展缓慢。针对</w:t>
      </w:r>
      <w:r w:rsidR="007D232E">
        <w:rPr>
          <w:rFonts w:hint="eastAsia"/>
        </w:rPr>
        <w:t>这个痛点，本文提出了一种基于自动化技术的分子药理数据的准备方法。在给出中药药方以及其对应的病症的情况下，可以完成</w:t>
      </w:r>
      <w:r w:rsidR="004B006C">
        <w:rPr>
          <w:rFonts w:hint="eastAsia"/>
        </w:rPr>
        <w:t>中药成分数据的获取同时构建对应的成分数据库。另外，同样还能完成病症靶点数据库的准备。</w:t>
      </w:r>
      <w:r w:rsidR="002E6FE4">
        <w:rPr>
          <w:rFonts w:hint="eastAsia"/>
        </w:rPr>
        <w:t>该成功可以大大方便进行分子药理学的前期数据的准备，加速药理学的研究进展。</w:t>
      </w:r>
      <w:r w:rsidR="002B12E9">
        <w:rPr>
          <w:rFonts w:hint="eastAsia"/>
        </w:rPr>
        <w:t>同时，本文设计了一套新的靶点模块，用于根据</w:t>
      </w:r>
    </w:p>
    <w:p w:rsidR="002B12E9" w:rsidRDefault="002B12E9" w:rsidP="00902E79">
      <w:pPr>
        <w:ind w:firstLineChars="200" w:firstLine="480"/>
      </w:pPr>
      <w:r>
        <w:rPr>
          <w:rFonts w:hint="eastAsia"/>
        </w:rPr>
        <w:t>关键字：</w:t>
      </w:r>
    </w:p>
    <w:p w:rsidR="002B12E9" w:rsidRDefault="002B12E9" w:rsidP="00902E79">
      <w:pPr>
        <w:ind w:firstLineChars="200" w:firstLine="480"/>
      </w:pPr>
    </w:p>
    <w:p w:rsidR="002E6FE4" w:rsidRDefault="00C11E3C" w:rsidP="002E6FE4">
      <w:pPr>
        <w:ind w:firstLine="420"/>
      </w:pPr>
      <w:r>
        <w:rPr>
          <w:rFonts w:hint="eastAsia"/>
        </w:rPr>
        <w:t>功能模块</w:t>
      </w:r>
    </w:p>
    <w:p w:rsidR="00C11E3C" w:rsidRDefault="00CD725B" w:rsidP="002E6FE4">
      <w:pPr>
        <w:ind w:firstLine="420"/>
      </w:pPr>
      <w:r>
        <w:rPr>
          <w:rFonts w:hint="eastAsia"/>
        </w:rPr>
        <w:t xml:space="preserve"> </w:t>
      </w:r>
      <w:r>
        <w:rPr>
          <w:rFonts w:hint="eastAsia"/>
        </w:rPr>
        <w:t>成分的准备主要分为两个模块，分别是生物大分子的模块和药品小分子的模块。这里，对这两个模块进行相关的设计与分析。</w:t>
      </w:r>
    </w:p>
    <w:p w:rsidR="00CD725B" w:rsidRDefault="00CD725B" w:rsidP="002E6FE4">
      <w:pPr>
        <w:ind w:firstLine="420"/>
      </w:pPr>
      <w:r>
        <w:rPr>
          <w:rFonts w:hint="eastAsia"/>
        </w:rPr>
        <w:t>药品小分子</w:t>
      </w:r>
    </w:p>
    <w:p w:rsidR="00CD725B" w:rsidRDefault="00CD725B" w:rsidP="002E6FE4">
      <w:pPr>
        <w:ind w:firstLine="420"/>
      </w:pPr>
      <w:r>
        <w:rPr>
          <w:rFonts w:hint="eastAsia"/>
        </w:rPr>
        <w:t>药品小分子的获取，首先使用到的数据库是</w:t>
      </w:r>
      <w:r>
        <w:rPr>
          <w:rFonts w:hint="eastAsia"/>
        </w:rPr>
        <w:t>T</w:t>
      </w:r>
      <w:r>
        <w:t>CMSP</w:t>
      </w:r>
      <w:r>
        <w:rPr>
          <w:rFonts w:hint="eastAsia"/>
        </w:rPr>
        <w:t>/</w:t>
      </w:r>
      <w:r>
        <w:t>TCMID</w:t>
      </w:r>
      <w:r w:rsidR="003018B4">
        <w:rPr>
          <w:rFonts w:hint="eastAsia"/>
        </w:rPr>
        <w:t>这两个数据库</w:t>
      </w:r>
      <w:r w:rsidR="006249AB">
        <w:rPr>
          <w:rFonts w:hint="eastAsia"/>
        </w:rPr>
        <w:t>，</w:t>
      </w:r>
      <w:r w:rsidR="00396DAC">
        <w:rPr>
          <w:rFonts w:hint="eastAsia"/>
        </w:rPr>
        <w:t>从这两个数据库获取到对应的小分子的名称数据，将这些名称数据存储在对应的文本中，</w:t>
      </w:r>
      <w:r w:rsidR="00C33A76">
        <w:rPr>
          <w:rFonts w:hint="eastAsia"/>
        </w:rPr>
        <w:t>然后分别</w:t>
      </w:r>
      <w:r w:rsidR="00B90BF3">
        <w:rPr>
          <w:rFonts w:hint="eastAsia"/>
        </w:rPr>
        <w:t>访问这些小分子的名称，从对应的数据库中查找到</w:t>
      </w:r>
      <w:r w:rsidR="00BF25C9">
        <w:rPr>
          <w:rFonts w:hint="eastAsia"/>
        </w:rPr>
        <w:t>对对应的</w:t>
      </w:r>
      <w:r w:rsidR="00BF25C9">
        <w:rPr>
          <w:rFonts w:hint="eastAsia"/>
        </w:rPr>
        <w:t>S</w:t>
      </w:r>
      <w:r w:rsidR="00BF25C9">
        <w:t>MILES</w:t>
      </w:r>
      <w:r w:rsidR="00BF25C9">
        <w:rPr>
          <w:rFonts w:hint="eastAsia"/>
        </w:rPr>
        <w:t>格式的数据并且存储到对应的文件夹中，这就完成了对应的小分子的所有准备。</w:t>
      </w:r>
    </w:p>
    <w:p w:rsidR="00996930" w:rsidRDefault="00BF25C9" w:rsidP="002E6FE4">
      <w:pPr>
        <w:ind w:firstLine="420"/>
      </w:pPr>
      <w:r>
        <w:rPr>
          <w:rFonts w:hint="eastAsia"/>
        </w:rPr>
        <w:t xml:space="preserve"> </w:t>
      </w:r>
      <w:r>
        <w:rPr>
          <w:rFonts w:hint="eastAsia"/>
        </w:rPr>
        <w:t>存在的问题，现在在进行软件设计的时候，数据存在不一致性的问题，这个不一致性体现在，如果一种化学成分</w:t>
      </w:r>
      <w:r w:rsidR="00F72C32">
        <w:rPr>
          <w:rFonts w:hint="eastAsia"/>
        </w:rPr>
        <w:t>存在多种命名的方式，</w:t>
      </w:r>
      <w:r w:rsidR="00097BE7">
        <w:rPr>
          <w:rFonts w:hint="eastAsia"/>
        </w:rPr>
        <w:t>这种情况就会导致数据不一致性的问题。</w:t>
      </w:r>
      <w:r w:rsidR="00B16A36">
        <w:rPr>
          <w:rFonts w:hint="eastAsia"/>
        </w:rPr>
        <w:t>对于这种数据不一致，本文需要对这些数据进行相当的处理。</w:t>
      </w:r>
      <w:r w:rsidR="00714AF1">
        <w:rPr>
          <w:rFonts w:hint="eastAsia"/>
        </w:rPr>
        <w:t xml:space="preserve"> </w:t>
      </w:r>
    </w:p>
    <w:p w:rsidR="00797110" w:rsidRDefault="00FB52F1" w:rsidP="00FB52F1">
      <w:pPr>
        <w:ind w:firstLine="420"/>
      </w:pPr>
      <w:r>
        <w:rPr>
          <w:rFonts w:hint="eastAsia"/>
        </w:rPr>
        <w:t xml:space="preserve"> </w:t>
      </w:r>
    </w:p>
    <w:p w:rsidR="00FB52F1" w:rsidRDefault="00FB52F1" w:rsidP="007B143E">
      <w:pPr>
        <w:pStyle w:val="2"/>
      </w:pPr>
      <w:r>
        <w:rPr>
          <w:rFonts w:hint="eastAsia"/>
        </w:rPr>
        <w:t>正文</w:t>
      </w:r>
    </w:p>
    <w:p w:rsidR="00797110" w:rsidRPr="00075796" w:rsidRDefault="00075796" w:rsidP="00075796">
      <w:pPr>
        <w:pStyle w:val="3"/>
      </w:pPr>
      <w:r w:rsidRPr="00075796">
        <w:rPr>
          <w:rFonts w:hint="eastAsia"/>
        </w:rPr>
        <w:t>现状</w:t>
      </w:r>
    </w:p>
    <w:p w:rsidR="00897C06" w:rsidRPr="000C07BB" w:rsidRDefault="00C57B1E" w:rsidP="0091645B">
      <w:pPr>
        <w:autoSpaceDE w:val="0"/>
        <w:autoSpaceDN w:val="0"/>
        <w:adjustRightInd w:val="0"/>
        <w:ind w:firstLine="420"/>
        <w:jc w:val="left"/>
        <w:rPr>
          <w:rFonts w:cs="Times New Roman"/>
          <w:kern w:val="0"/>
          <w:szCs w:val="24"/>
        </w:rPr>
      </w:pPr>
      <w:r w:rsidRPr="000C07BB">
        <w:rPr>
          <w:rFonts w:cs="Times New Roman"/>
          <w:szCs w:val="24"/>
        </w:rPr>
        <w:t>现阶段的</w:t>
      </w:r>
      <w:r w:rsidR="008440E1" w:rsidRPr="000C07BB">
        <w:rPr>
          <w:rFonts w:cs="Times New Roman"/>
          <w:szCs w:val="24"/>
        </w:rPr>
        <w:t>中</w:t>
      </w:r>
      <w:r w:rsidR="00C97CDD" w:rsidRPr="000C07BB">
        <w:rPr>
          <w:rFonts w:cs="Times New Roman"/>
          <w:szCs w:val="24"/>
        </w:rPr>
        <w:t>药物成分的查找</w:t>
      </w:r>
      <w:r w:rsidR="000E6263" w:rsidRPr="000C07BB">
        <w:rPr>
          <w:rFonts w:cs="Times New Roman"/>
          <w:szCs w:val="24"/>
        </w:rPr>
        <w:t>很多是</w:t>
      </w:r>
      <w:r w:rsidRPr="000C07BB">
        <w:rPr>
          <w:rFonts w:cs="Times New Roman"/>
          <w:szCs w:val="24"/>
        </w:rPr>
        <w:t>使用</w:t>
      </w:r>
      <w:r w:rsidR="000E6263" w:rsidRPr="000C07BB">
        <w:rPr>
          <w:rFonts w:cs="Times New Roman"/>
          <w:szCs w:val="24"/>
        </w:rPr>
        <w:t>开源</w:t>
      </w:r>
      <w:r w:rsidR="008440E1" w:rsidRPr="000C07BB">
        <w:rPr>
          <w:rFonts w:cs="Times New Roman"/>
          <w:szCs w:val="24"/>
        </w:rPr>
        <w:t>的数据库，例如西北农林科技大学开发的</w:t>
      </w:r>
      <w:r w:rsidR="00897C06" w:rsidRPr="000C07BB">
        <w:rPr>
          <w:rFonts w:cs="Times New Roman"/>
          <w:szCs w:val="24"/>
        </w:rPr>
        <w:t>TCMSP</w:t>
      </w:r>
      <w:r w:rsidR="00897C06" w:rsidRPr="000C07BB">
        <w:rPr>
          <w:rFonts w:cs="Times New Roman"/>
          <w:szCs w:val="24"/>
        </w:rPr>
        <w:t>（</w:t>
      </w:r>
      <w:r w:rsidR="00897C06" w:rsidRPr="000C07BB">
        <w:rPr>
          <w:rFonts w:cs="Times New Roman"/>
          <w:szCs w:val="24"/>
        </w:rPr>
        <w:t xml:space="preserve"> http://lsp.nwsuaf.edu.cn/tcmsp.php</w:t>
      </w:r>
      <w:r w:rsidR="00897C06" w:rsidRPr="000C07BB">
        <w:rPr>
          <w:rFonts w:cs="Times New Roman"/>
          <w:szCs w:val="24"/>
        </w:rPr>
        <w:t>）</w:t>
      </w:r>
      <w:r w:rsidR="00C97CDD" w:rsidRPr="000C07BB">
        <w:rPr>
          <w:rFonts w:cs="Times New Roman"/>
          <w:szCs w:val="24"/>
        </w:rPr>
        <w:t>数据库、华东师范大学开发的</w:t>
      </w:r>
      <w:r w:rsidR="00897C06" w:rsidRPr="000C07BB">
        <w:rPr>
          <w:rFonts w:cs="Times New Roman"/>
          <w:kern w:val="0"/>
          <w:szCs w:val="24"/>
        </w:rPr>
        <w:t>中药综合数据库（</w:t>
      </w:r>
      <w:r w:rsidR="00897C06" w:rsidRPr="000C07BB">
        <w:rPr>
          <w:rFonts w:cs="Times New Roman"/>
          <w:kern w:val="0"/>
          <w:szCs w:val="24"/>
        </w:rPr>
        <w:t>TCMID</w:t>
      </w:r>
      <w:r w:rsidR="00897C06" w:rsidRPr="000C07BB">
        <w:rPr>
          <w:rFonts w:cs="Times New Roman"/>
          <w:kern w:val="0"/>
          <w:szCs w:val="24"/>
        </w:rPr>
        <w:t>，</w:t>
      </w:r>
      <w:r w:rsidR="00897C06" w:rsidRPr="000C07BB">
        <w:rPr>
          <w:rFonts w:cs="Times New Roman"/>
          <w:kern w:val="0"/>
          <w:szCs w:val="24"/>
        </w:rPr>
        <w:t>http://www.megabionet.org/tcmid/</w:t>
      </w:r>
      <w:r w:rsidR="00897C06" w:rsidRPr="000C07BB">
        <w:rPr>
          <w:rFonts w:cs="Times New Roman"/>
          <w:kern w:val="0"/>
          <w:szCs w:val="24"/>
        </w:rPr>
        <w:t>）</w:t>
      </w:r>
      <w:r w:rsidR="00C97CDD" w:rsidRPr="000C07BB">
        <w:rPr>
          <w:rFonts w:cs="Times New Roman"/>
          <w:szCs w:val="24"/>
        </w:rPr>
        <w:t>、</w:t>
      </w:r>
      <w:r w:rsidR="000E6263" w:rsidRPr="000C07BB">
        <w:rPr>
          <w:rFonts w:cs="Times New Roman"/>
          <w:szCs w:val="24"/>
        </w:rPr>
        <w:t>中国科学院上海有机化学研究所提供的中药化学成分数据库</w:t>
      </w:r>
      <w:r w:rsidR="00897C06" w:rsidRPr="000C07BB">
        <w:rPr>
          <w:rFonts w:cs="Times New Roman"/>
          <w:szCs w:val="24"/>
        </w:rPr>
        <w:t>（</w:t>
      </w:r>
      <w:r w:rsidR="00897C06" w:rsidRPr="000C07BB">
        <w:rPr>
          <w:rFonts w:cs="Times New Roman"/>
          <w:szCs w:val="24"/>
        </w:rPr>
        <w:t>http://202.127.145.134/scdb/</w:t>
      </w:r>
      <w:r w:rsidR="00897C06" w:rsidRPr="000C07BB">
        <w:rPr>
          <w:rFonts w:cs="Times New Roman"/>
          <w:szCs w:val="24"/>
        </w:rPr>
        <w:t>）</w:t>
      </w:r>
      <w:r w:rsidR="00387720" w:rsidRPr="000C07BB">
        <w:rPr>
          <w:rFonts w:cs="Times New Roman"/>
          <w:szCs w:val="24"/>
        </w:rPr>
        <w:t>等相关</w:t>
      </w:r>
      <w:r w:rsidR="00D22EAC" w:rsidRPr="000C07BB">
        <w:rPr>
          <w:rFonts w:cs="Times New Roman"/>
          <w:szCs w:val="24"/>
        </w:rPr>
        <w:t>中药信息</w:t>
      </w:r>
      <w:r w:rsidR="00387720" w:rsidRPr="000C07BB">
        <w:rPr>
          <w:rFonts w:cs="Times New Roman"/>
          <w:szCs w:val="24"/>
        </w:rPr>
        <w:t>数据库</w:t>
      </w:r>
      <w:r w:rsidR="00F472B9" w:rsidRPr="000C07BB">
        <w:rPr>
          <w:rFonts w:cs="Times New Roman"/>
          <w:szCs w:val="24"/>
        </w:rPr>
        <w:t>。</w:t>
      </w:r>
      <w:r w:rsidR="00387720" w:rsidRPr="000C07BB">
        <w:rPr>
          <w:rFonts w:cs="Times New Roman"/>
          <w:szCs w:val="24"/>
        </w:rPr>
        <w:t>但是药学研究人员在进行</w:t>
      </w:r>
      <w:r w:rsidR="00033C3E" w:rsidRPr="000C07BB">
        <w:rPr>
          <w:rFonts w:cs="Times New Roman"/>
          <w:szCs w:val="24"/>
        </w:rPr>
        <w:t>药物信息查找的时候仍旧面临着药物成分众多，</w:t>
      </w:r>
      <w:r w:rsidR="00242309" w:rsidRPr="000C07BB">
        <w:rPr>
          <w:rFonts w:cs="Times New Roman"/>
          <w:szCs w:val="24"/>
        </w:rPr>
        <w:t>不同的数据库之间存在着药物</w:t>
      </w:r>
      <w:r w:rsidR="00C67C96" w:rsidRPr="000C07BB">
        <w:rPr>
          <w:rFonts w:cs="Times New Roman"/>
          <w:szCs w:val="24"/>
        </w:rPr>
        <w:t>成分信息不同等诸多问题</w:t>
      </w:r>
      <w:r w:rsidR="002409BB" w:rsidRPr="000C07BB">
        <w:rPr>
          <w:rFonts w:cs="Times New Roman"/>
          <w:szCs w:val="24"/>
        </w:rPr>
        <w:t>。同时</w:t>
      </w:r>
      <w:r w:rsidR="00C67C96" w:rsidRPr="000C07BB">
        <w:rPr>
          <w:rFonts w:cs="Times New Roman"/>
          <w:szCs w:val="24"/>
        </w:rPr>
        <w:t>，中药复方成分往往由多种草药构成</w:t>
      </w:r>
      <w:r w:rsidR="002409BB" w:rsidRPr="000C07BB">
        <w:rPr>
          <w:rFonts w:cs="Times New Roman"/>
          <w:szCs w:val="24"/>
        </w:rPr>
        <w:t>，这给药物化合物成分的获取带来更大的麻烦。另外，不同的草药可能有相同的成分，这也需要进行后期的去重等相关操作。种种因素导致中药成分的准备</w:t>
      </w:r>
      <w:r w:rsidR="0091645B" w:rsidRPr="000C07BB">
        <w:rPr>
          <w:rFonts w:cs="Times New Roman"/>
          <w:kern w:val="0"/>
          <w:szCs w:val="24"/>
        </w:rPr>
        <w:t>过程复杂，耗时，往往需要花费大量的人力。</w:t>
      </w:r>
      <w:r w:rsidR="00E933CE" w:rsidRPr="000C07BB">
        <w:rPr>
          <w:rFonts w:cs="Times New Roman"/>
          <w:kern w:val="0"/>
          <w:szCs w:val="24"/>
        </w:rPr>
        <w:t>另外，如果简单的根据限制药物的口服利用度（</w:t>
      </w:r>
      <w:r w:rsidR="00E933CE" w:rsidRPr="000C07BB">
        <w:rPr>
          <w:rFonts w:cs="Times New Roman"/>
          <w:kern w:val="0"/>
          <w:szCs w:val="24"/>
        </w:rPr>
        <w:t>OB</w:t>
      </w:r>
      <w:r w:rsidR="00E933CE" w:rsidRPr="000C07BB">
        <w:rPr>
          <w:rFonts w:cs="Times New Roman"/>
          <w:kern w:val="0"/>
          <w:szCs w:val="24"/>
        </w:rPr>
        <w:t>）和药物相似性（</w:t>
      </w:r>
      <w:r w:rsidR="00E933CE" w:rsidRPr="000C07BB">
        <w:rPr>
          <w:rFonts w:cs="Times New Roman"/>
          <w:kern w:val="0"/>
          <w:szCs w:val="24"/>
        </w:rPr>
        <w:t>DL</w:t>
      </w:r>
      <w:r w:rsidR="00E933CE" w:rsidRPr="000C07BB">
        <w:rPr>
          <w:rFonts w:cs="Times New Roman"/>
          <w:kern w:val="0"/>
          <w:szCs w:val="24"/>
        </w:rPr>
        <w:t>）来筛选药物的活性成分有会导致某些已经被验证的关键性活性成分缺失</w:t>
      </w:r>
      <w:r w:rsidR="00344DA6" w:rsidRPr="000C07BB">
        <w:rPr>
          <w:rFonts w:cs="Times New Roman"/>
          <w:kern w:val="0"/>
          <w:szCs w:val="24"/>
        </w:rPr>
        <w:t>。</w:t>
      </w:r>
    </w:p>
    <w:p w:rsidR="00EA3C72" w:rsidRPr="000C07BB" w:rsidRDefault="002330FD" w:rsidP="00EA3C72">
      <w:pPr>
        <w:ind w:firstLineChars="200" w:firstLine="480"/>
        <w:jc w:val="left"/>
        <w:rPr>
          <w:rFonts w:cs="Times New Roman"/>
          <w:szCs w:val="24"/>
        </w:rPr>
      </w:pPr>
      <w:r w:rsidRPr="000C07BB">
        <w:rPr>
          <w:rFonts w:cs="Times New Roman"/>
          <w:szCs w:val="24"/>
        </w:rPr>
        <w:t>在获取到中药成分后，根部不同的对接方法，需要使用到化合物成分的</w:t>
      </w:r>
      <w:r w:rsidRPr="000C07BB">
        <w:rPr>
          <w:rFonts w:cs="Times New Roman"/>
          <w:szCs w:val="24"/>
        </w:rPr>
        <w:t>3D</w:t>
      </w:r>
      <w:r w:rsidRPr="000C07BB">
        <w:rPr>
          <w:rFonts w:cs="Times New Roman"/>
          <w:szCs w:val="24"/>
        </w:rPr>
        <w:t>或者是</w:t>
      </w:r>
      <w:r w:rsidRPr="000C07BB">
        <w:rPr>
          <w:rFonts w:cs="Times New Roman"/>
          <w:szCs w:val="24"/>
        </w:rPr>
        <w:t>SMILES</w:t>
      </w:r>
      <w:r w:rsidRPr="000C07BB">
        <w:rPr>
          <w:rFonts w:cs="Times New Roman"/>
          <w:szCs w:val="24"/>
        </w:rPr>
        <w:t>结构数据，每种成分的结构数据需要从</w:t>
      </w:r>
      <w:r w:rsidR="003F68F9" w:rsidRPr="000C07BB">
        <w:rPr>
          <w:rFonts w:cs="Times New Roman"/>
          <w:szCs w:val="24"/>
        </w:rPr>
        <w:t>NCBI</w:t>
      </w:r>
    </w:p>
    <w:p w:rsidR="002330FD" w:rsidRPr="000C07BB" w:rsidRDefault="001E5C8F" w:rsidP="007D5A97">
      <w:pPr>
        <w:rPr>
          <w:rFonts w:cs="Times New Roman"/>
          <w:szCs w:val="24"/>
        </w:rPr>
      </w:pPr>
      <w:r w:rsidRPr="000C07BB">
        <w:rPr>
          <w:rFonts w:cs="Times New Roman"/>
          <w:szCs w:val="24"/>
        </w:rPr>
        <w:t>(</w:t>
      </w:r>
      <w:hyperlink r:id="rId8" w:history="1">
        <w:r w:rsidR="008C536C" w:rsidRPr="000C07BB">
          <w:rPr>
            <w:rStyle w:val="aa"/>
            <w:rFonts w:cs="Times New Roman"/>
            <w:szCs w:val="24"/>
          </w:rPr>
          <w:t>https://www.ncbi.nlm.nih.gov/pccompound/</w:t>
        </w:r>
      </w:hyperlink>
      <w:r w:rsidRPr="000C07BB">
        <w:rPr>
          <w:rFonts w:cs="Times New Roman"/>
          <w:szCs w:val="24"/>
        </w:rPr>
        <w:t>)</w:t>
      </w:r>
      <w:r w:rsidR="008C536C" w:rsidRPr="000C07BB">
        <w:rPr>
          <w:rFonts w:cs="Times New Roman"/>
          <w:szCs w:val="24"/>
        </w:rPr>
        <w:t>等数据库中查找并下载，由于药物成分众多，这同样导致成分的结果数据获取困难</w:t>
      </w:r>
      <w:r w:rsidR="0025724D" w:rsidRPr="000C07BB">
        <w:rPr>
          <w:rFonts w:cs="Times New Roman"/>
          <w:szCs w:val="24"/>
        </w:rPr>
        <w:t>，需要花费大量的人力物力。</w:t>
      </w:r>
    </w:p>
    <w:p w:rsidR="00897C06" w:rsidRPr="000C07BB" w:rsidRDefault="00DB7336" w:rsidP="00D52A80">
      <w:pPr>
        <w:autoSpaceDE w:val="0"/>
        <w:autoSpaceDN w:val="0"/>
        <w:adjustRightInd w:val="0"/>
        <w:ind w:firstLine="420"/>
        <w:jc w:val="left"/>
        <w:rPr>
          <w:rFonts w:cs="Times New Roman"/>
          <w:szCs w:val="24"/>
        </w:rPr>
      </w:pPr>
      <w:r w:rsidRPr="000C07BB">
        <w:rPr>
          <w:rFonts w:cs="Times New Roman"/>
          <w:kern w:val="0"/>
          <w:szCs w:val="24"/>
        </w:rPr>
        <w:t>靶点选择也是重要的一个</w:t>
      </w:r>
      <w:r w:rsidR="0029713E" w:rsidRPr="000C07BB">
        <w:rPr>
          <w:rFonts w:cs="Times New Roman"/>
          <w:kern w:val="0"/>
          <w:szCs w:val="24"/>
        </w:rPr>
        <w:t>部分，这里需要根据疾病的名称从</w:t>
      </w:r>
      <w:r w:rsidR="0029713E" w:rsidRPr="000C07BB">
        <w:rPr>
          <w:rFonts w:cs="Times New Roman"/>
          <w:kern w:val="0"/>
          <w:szCs w:val="24"/>
        </w:rPr>
        <w:t>NCBI</w:t>
      </w:r>
      <w:r w:rsidR="0029713E" w:rsidRPr="000C07BB">
        <w:rPr>
          <w:rFonts w:cs="Times New Roman"/>
          <w:kern w:val="0"/>
          <w:szCs w:val="24"/>
        </w:rPr>
        <w:t>数据库查找</w:t>
      </w:r>
      <w:r w:rsidR="00043B92" w:rsidRPr="000C07BB">
        <w:rPr>
          <w:rFonts w:cs="Times New Roman"/>
          <w:kern w:val="0"/>
          <w:szCs w:val="24"/>
        </w:rPr>
        <w:t>，在</w:t>
      </w:r>
      <w:r w:rsidR="00043B92" w:rsidRPr="000C07BB">
        <w:rPr>
          <w:rFonts w:cs="Times New Roman"/>
          <w:kern w:val="0"/>
          <w:szCs w:val="24"/>
        </w:rPr>
        <w:t>NCBI</w:t>
      </w:r>
      <w:r w:rsidR="00CB0F44" w:rsidRPr="000C07BB">
        <w:rPr>
          <w:rFonts w:cs="Times New Roman"/>
          <w:kern w:val="0"/>
          <w:szCs w:val="24"/>
        </w:rPr>
        <w:t>数据库，</w:t>
      </w:r>
      <w:r w:rsidR="00043B92" w:rsidRPr="000C07BB">
        <w:rPr>
          <w:rFonts w:cs="Times New Roman"/>
          <w:kern w:val="0"/>
          <w:szCs w:val="24"/>
        </w:rPr>
        <w:t>输入疾病的名称</w:t>
      </w:r>
      <w:r w:rsidR="00706667" w:rsidRPr="000C07BB">
        <w:rPr>
          <w:rFonts w:cs="Times New Roman"/>
          <w:kern w:val="0"/>
          <w:szCs w:val="24"/>
        </w:rPr>
        <w:t>，</w:t>
      </w:r>
      <w:r w:rsidR="00CB0F44" w:rsidRPr="000C07BB">
        <w:rPr>
          <w:rFonts w:cs="Times New Roman"/>
          <w:kern w:val="0"/>
          <w:szCs w:val="24"/>
        </w:rPr>
        <w:t>限定查找基因，</w:t>
      </w:r>
      <w:r w:rsidR="00706667" w:rsidRPr="000C07BB">
        <w:rPr>
          <w:rFonts w:cs="Times New Roman"/>
          <w:kern w:val="0"/>
          <w:szCs w:val="24"/>
        </w:rPr>
        <w:t>然后限定物种为人类</w:t>
      </w:r>
      <w:r w:rsidR="00CB0F44" w:rsidRPr="000C07BB">
        <w:rPr>
          <w:rFonts w:cs="Times New Roman"/>
          <w:kern w:val="0"/>
          <w:szCs w:val="24"/>
        </w:rPr>
        <w:t>，获取相应地基因靶点名称</w:t>
      </w:r>
      <w:r w:rsidR="006A4D1C" w:rsidRPr="000C07BB">
        <w:rPr>
          <w:rFonts w:cs="Times New Roman"/>
          <w:kern w:val="0"/>
          <w:szCs w:val="24"/>
        </w:rPr>
        <w:t>。但是，一般情况下基因的数据很多</w:t>
      </w:r>
      <w:r w:rsidR="00CE3BB9" w:rsidRPr="000C07BB">
        <w:rPr>
          <w:rFonts w:cs="Times New Roman"/>
          <w:kern w:val="0"/>
          <w:szCs w:val="24"/>
        </w:rPr>
        <w:t>，同样需要花费大量的时间来处理。或者是使用</w:t>
      </w:r>
      <w:r w:rsidR="00CE3BB9" w:rsidRPr="000C07BB">
        <w:rPr>
          <w:rFonts w:cs="Times New Roman"/>
          <w:szCs w:val="24"/>
        </w:rPr>
        <w:t>DisGeNET</w:t>
      </w:r>
      <w:r w:rsidR="00CE3BB9" w:rsidRPr="000C07BB">
        <w:rPr>
          <w:rFonts w:cs="Times New Roman"/>
          <w:szCs w:val="24"/>
        </w:rPr>
        <w:t>数据库使用其基因查找功能，查找到</w:t>
      </w:r>
      <w:r w:rsidR="00CE3BB9" w:rsidRPr="000C07BB">
        <w:rPr>
          <w:rFonts w:cs="Times New Roman"/>
          <w:szCs w:val="24"/>
        </w:rPr>
        <w:lastRenderedPageBreak/>
        <w:t>对应的基因靶点。在获取到基因靶点名称后，还需要查询其对应的靶点蛋白，使用</w:t>
      </w:r>
      <w:r w:rsidR="00CE3BB9" w:rsidRPr="000C07BB">
        <w:rPr>
          <w:rFonts w:cs="Times New Roman"/>
          <w:szCs w:val="24"/>
        </w:rPr>
        <w:t>Uniprot</w:t>
      </w:r>
      <w:r w:rsidR="00CE3BB9" w:rsidRPr="000C07BB">
        <w:rPr>
          <w:rFonts w:cs="Times New Roman"/>
          <w:szCs w:val="24"/>
        </w:rPr>
        <w:t>数据库的</w:t>
      </w:r>
      <w:r w:rsidR="00CE3BB9" w:rsidRPr="000C07BB">
        <w:rPr>
          <w:rFonts w:cs="Times New Roman"/>
          <w:kern w:val="0"/>
          <w:szCs w:val="24"/>
        </w:rPr>
        <w:t>UniProtKB</w:t>
      </w:r>
      <w:r w:rsidR="00CE3BB9" w:rsidRPr="000C07BB">
        <w:rPr>
          <w:rFonts w:cs="Times New Roman"/>
          <w:kern w:val="0"/>
          <w:szCs w:val="24"/>
        </w:rPr>
        <w:t>搜索功能</w:t>
      </w:r>
      <w:r w:rsidR="00FA0626" w:rsidRPr="000C07BB">
        <w:rPr>
          <w:rFonts w:cs="Times New Roman"/>
          <w:kern w:val="0"/>
          <w:szCs w:val="24"/>
        </w:rPr>
        <w:t>，输入对应的</w:t>
      </w:r>
      <w:r w:rsidR="000F1C7B" w:rsidRPr="000C07BB">
        <w:rPr>
          <w:rFonts w:cs="Times New Roman"/>
          <w:kern w:val="0"/>
          <w:szCs w:val="24"/>
        </w:rPr>
        <w:t>基因靶点名称，获取对应的靶点蛋白、</w:t>
      </w:r>
      <w:r w:rsidR="000F1C7B" w:rsidRPr="000C07BB">
        <w:rPr>
          <w:rFonts w:cs="Times New Roman"/>
          <w:szCs w:val="24"/>
        </w:rPr>
        <w:t>Uniprot ID</w:t>
      </w:r>
      <w:r w:rsidR="000F1C7B" w:rsidRPr="000C07BB">
        <w:rPr>
          <w:rFonts w:cs="Times New Roman"/>
          <w:szCs w:val="24"/>
        </w:rPr>
        <w:t>，同时还需要筛选靶点蛋白的</w:t>
      </w:r>
      <w:r w:rsidR="000F1C7B" w:rsidRPr="000C07BB">
        <w:rPr>
          <w:rFonts w:cs="Times New Roman"/>
          <w:szCs w:val="24"/>
        </w:rPr>
        <w:t>PDB ID</w:t>
      </w:r>
      <w:r w:rsidR="000F1C7B" w:rsidRPr="000C07BB">
        <w:rPr>
          <w:rFonts w:cs="Times New Roman"/>
          <w:szCs w:val="24"/>
        </w:rPr>
        <w:t>。一种疾病的基因靶点众多，另外又由于</w:t>
      </w:r>
      <w:r w:rsidR="000F1C7B" w:rsidRPr="000C07BB">
        <w:rPr>
          <w:rFonts w:cs="Times New Roman"/>
          <w:szCs w:val="24"/>
        </w:rPr>
        <w:t>Uniprot</w:t>
      </w:r>
      <w:r w:rsidR="000F1C7B" w:rsidRPr="000C07BB">
        <w:rPr>
          <w:rFonts w:cs="Times New Roman"/>
          <w:szCs w:val="24"/>
        </w:rPr>
        <w:t>本身设计的问题</w:t>
      </w:r>
      <w:r w:rsidR="007B0871" w:rsidRPr="000C07BB">
        <w:rPr>
          <w:rFonts w:cs="Times New Roman"/>
          <w:szCs w:val="24"/>
        </w:rPr>
        <w:t>，查找基因靶点的过程需要大量重复性的工作，同时稍有不慎还会导致错误。</w:t>
      </w:r>
      <w:r w:rsidR="00E933CE" w:rsidRPr="000C07BB">
        <w:rPr>
          <w:rFonts w:cs="Times New Roman"/>
          <w:szCs w:val="24"/>
        </w:rPr>
        <w:t>另外，</w:t>
      </w:r>
      <w:r w:rsidR="0009051B" w:rsidRPr="000C07BB">
        <w:rPr>
          <w:rFonts w:cs="Times New Roman"/>
          <w:szCs w:val="24"/>
        </w:rPr>
        <w:t>如果不查找到</w:t>
      </w:r>
      <w:r w:rsidR="00D52A80" w:rsidRPr="000C07BB">
        <w:rPr>
          <w:rFonts w:cs="Times New Roman"/>
          <w:szCs w:val="24"/>
        </w:rPr>
        <w:t>所有的靶点信息，仅仅根据预定的某些规则选取部分基因靶点</w:t>
      </w:r>
      <w:r w:rsidR="002E69FA" w:rsidRPr="000C07BB">
        <w:rPr>
          <w:rFonts w:cs="Times New Roman"/>
          <w:szCs w:val="24"/>
        </w:rPr>
        <w:t>，也可能导致后续数据的缺失。</w:t>
      </w:r>
    </w:p>
    <w:p w:rsidR="00444264" w:rsidRPr="000C07BB" w:rsidRDefault="007D5A97" w:rsidP="00444264">
      <w:pPr>
        <w:autoSpaceDE w:val="0"/>
        <w:autoSpaceDN w:val="0"/>
        <w:adjustRightInd w:val="0"/>
        <w:ind w:firstLine="420"/>
        <w:jc w:val="left"/>
        <w:rPr>
          <w:rFonts w:cs="Times New Roman"/>
          <w:kern w:val="0"/>
          <w:szCs w:val="24"/>
        </w:rPr>
      </w:pPr>
      <w:r w:rsidRPr="000C07BB">
        <w:rPr>
          <w:rFonts w:cs="Times New Roman"/>
          <w:szCs w:val="24"/>
        </w:rPr>
        <w:t>分子对接的数据准备是进行分子对接中关键的操作，对接本身也同样十分重要</w:t>
      </w:r>
      <w:r w:rsidR="00144D3C" w:rsidRPr="000C07BB">
        <w:rPr>
          <w:rFonts w:cs="Times New Roman"/>
          <w:szCs w:val="24"/>
        </w:rPr>
        <w:t>，</w:t>
      </w:r>
      <w:r w:rsidRPr="000C07BB">
        <w:rPr>
          <w:rFonts w:cs="Times New Roman"/>
          <w:kern w:val="0"/>
          <w:szCs w:val="24"/>
        </w:rPr>
        <w:t>Systems dock Web Site</w:t>
      </w:r>
      <w:r w:rsidRPr="000C07BB">
        <w:rPr>
          <w:rFonts w:cs="Times New Roman"/>
          <w:kern w:val="0"/>
          <w:szCs w:val="24"/>
        </w:rPr>
        <w:t>是</w:t>
      </w:r>
      <w:r w:rsidR="0011607A" w:rsidRPr="000C07BB">
        <w:rPr>
          <w:rFonts w:cs="Times New Roman"/>
          <w:kern w:val="0"/>
          <w:szCs w:val="24"/>
        </w:rPr>
        <w:t>一种基于网络药理学的预测和分析的网络服务器，它允许对接模拟和分子途径图，用于综合表征配体选择性和解释复杂分子网络上的配体作用</w:t>
      </w:r>
      <w:r w:rsidR="00144D3C" w:rsidRPr="000C07BB">
        <w:rPr>
          <w:rFonts w:cs="Times New Roman"/>
          <w:kern w:val="0"/>
          <w:szCs w:val="24"/>
        </w:rPr>
        <w:t>。但是，该在线工具在使用的过程中，存在着</w:t>
      </w:r>
      <w:r w:rsidR="00A21C6A" w:rsidRPr="000C07BB">
        <w:rPr>
          <w:rFonts w:cs="Times New Roman"/>
          <w:kern w:val="0"/>
          <w:szCs w:val="24"/>
        </w:rPr>
        <w:t>诸多的问题，例如，每次</w:t>
      </w:r>
      <w:r w:rsidR="000C78EC" w:rsidRPr="000C07BB">
        <w:rPr>
          <w:rFonts w:cs="Times New Roman"/>
          <w:kern w:val="0"/>
          <w:szCs w:val="24"/>
        </w:rPr>
        <w:t>的化合物成分不能超过</w:t>
      </w:r>
      <w:r w:rsidR="000C78EC" w:rsidRPr="000C07BB">
        <w:rPr>
          <w:rFonts w:cs="Times New Roman"/>
          <w:kern w:val="0"/>
          <w:szCs w:val="24"/>
        </w:rPr>
        <w:t>5</w:t>
      </w:r>
      <w:r w:rsidR="000C78EC" w:rsidRPr="000C07BB">
        <w:rPr>
          <w:rFonts w:cs="Times New Roman"/>
          <w:kern w:val="0"/>
          <w:szCs w:val="24"/>
        </w:rPr>
        <w:t>个，每次都需要进行手动上传靶点蛋白的</w:t>
      </w:r>
      <w:r w:rsidR="000C78EC" w:rsidRPr="000C07BB">
        <w:rPr>
          <w:rFonts w:cs="Times New Roman"/>
          <w:kern w:val="0"/>
          <w:szCs w:val="24"/>
        </w:rPr>
        <w:t>PDB ID</w:t>
      </w:r>
      <w:r w:rsidR="000C78EC" w:rsidRPr="000C07BB">
        <w:rPr>
          <w:rFonts w:cs="Times New Roman"/>
          <w:kern w:val="0"/>
          <w:szCs w:val="24"/>
        </w:rPr>
        <w:t>和成分的结构，</w:t>
      </w:r>
      <w:r w:rsidR="009115E1" w:rsidRPr="000C07BB">
        <w:rPr>
          <w:rFonts w:cs="Times New Roman"/>
          <w:kern w:val="0"/>
          <w:szCs w:val="24"/>
        </w:rPr>
        <w:t>过程较为复杂</w:t>
      </w:r>
      <w:r w:rsidR="00444264" w:rsidRPr="000C07BB">
        <w:rPr>
          <w:rFonts w:cs="Times New Roman"/>
          <w:kern w:val="0"/>
          <w:szCs w:val="24"/>
        </w:rPr>
        <w:t>，后期的数据处理也较为麻烦，导致研究进程缓慢。</w:t>
      </w:r>
    </w:p>
    <w:p w:rsidR="00075796" w:rsidRDefault="00B63C6A" w:rsidP="00B63C6A">
      <w:pPr>
        <w:pStyle w:val="3"/>
      </w:pPr>
      <w:r>
        <w:rPr>
          <w:rFonts w:hint="eastAsia"/>
        </w:rPr>
        <w:t>研究进展</w:t>
      </w:r>
    </w:p>
    <w:p w:rsidR="009C1F57" w:rsidRDefault="00B63C6A" w:rsidP="00B63C6A">
      <w:r>
        <w:rPr>
          <w:rFonts w:hint="eastAsia"/>
        </w:rPr>
        <w:t xml:space="preserve"> </w:t>
      </w:r>
      <w:r>
        <w:t xml:space="preserve">  </w:t>
      </w:r>
      <w:r w:rsidR="009C1F57">
        <w:t xml:space="preserve"> </w:t>
      </w:r>
      <w:r w:rsidR="00DE3F3F">
        <w:rPr>
          <w:rFonts w:hint="eastAsia"/>
        </w:rPr>
        <w:t>为了解决中药网络药理学研究中出现的数据收集，分子对接的问题，设计了一个自动化网络药理学</w:t>
      </w:r>
      <w:r w:rsidR="00986E0B">
        <w:rPr>
          <w:rFonts w:hint="eastAsia"/>
        </w:rPr>
        <w:t>平台，从中药化合物分子的获取，疾病靶点的获得，到最后对接的过程，以及对接数据的分析，组合成一个系统，可以一次性完成这些任务，大大加快了网络药理学研究的进程，可以快速的分析</w:t>
      </w:r>
      <w:r w:rsidR="009C1F57">
        <w:rPr>
          <w:rFonts w:hint="eastAsia"/>
        </w:rPr>
        <w:t>中药成分与疾病靶点之间的关系，在较短的时间内，构建活性成分</w:t>
      </w:r>
      <w:r w:rsidR="009C1F57">
        <w:rPr>
          <w:rFonts w:hint="eastAsia"/>
        </w:rPr>
        <w:t>-</w:t>
      </w:r>
      <w:r w:rsidR="009C1F57">
        <w:rPr>
          <w:rFonts w:hint="eastAsia"/>
        </w:rPr>
        <w:t>靶点、靶点</w:t>
      </w:r>
      <w:r w:rsidR="009C1F57">
        <w:rPr>
          <w:rFonts w:hint="eastAsia"/>
        </w:rPr>
        <w:t>-</w:t>
      </w:r>
      <w:r w:rsidR="009C1F57">
        <w:rPr>
          <w:rFonts w:hint="eastAsia"/>
        </w:rPr>
        <w:t>靶点、成分</w:t>
      </w:r>
      <w:r w:rsidR="009C1F57">
        <w:rPr>
          <w:rFonts w:hint="eastAsia"/>
        </w:rPr>
        <w:t>-</w:t>
      </w:r>
      <w:r w:rsidR="009C1F57">
        <w:rPr>
          <w:rFonts w:hint="eastAsia"/>
        </w:rPr>
        <w:t>靶点</w:t>
      </w:r>
      <w:r w:rsidR="009C1F57">
        <w:rPr>
          <w:rFonts w:hint="eastAsia"/>
        </w:rPr>
        <w:t>-</w:t>
      </w:r>
      <w:r w:rsidR="009C1F57">
        <w:rPr>
          <w:rFonts w:hint="eastAsia"/>
        </w:rPr>
        <w:t>疾病、成分</w:t>
      </w:r>
      <w:r w:rsidR="009C1F57">
        <w:rPr>
          <w:rFonts w:hint="eastAsia"/>
        </w:rPr>
        <w:t>-</w:t>
      </w:r>
      <w:r w:rsidR="009C1F57">
        <w:rPr>
          <w:rFonts w:hint="eastAsia"/>
        </w:rPr>
        <w:t>靶点</w:t>
      </w:r>
      <w:r w:rsidR="009C1F57">
        <w:rPr>
          <w:rFonts w:hint="eastAsia"/>
        </w:rPr>
        <w:t>-</w:t>
      </w:r>
      <w:r w:rsidR="009C1F57">
        <w:rPr>
          <w:rFonts w:hint="eastAsia"/>
        </w:rPr>
        <w:t>通路网络来阐述药物的作用机制，快速进行中药复方作用机制的多成分、多靶点研究。</w:t>
      </w:r>
    </w:p>
    <w:p w:rsidR="00EB1207" w:rsidRPr="00476756" w:rsidRDefault="000E4A60" w:rsidP="00476756">
      <w:r>
        <w:t xml:space="preserve">     </w:t>
      </w:r>
      <w:r>
        <w:rPr>
          <w:rFonts w:hint="eastAsia"/>
        </w:rPr>
        <w:t>下面是软件的架构图，云平台由后台和前端两个部分组成，后台有三个部分组成，这里首先详细介绍后台的组成</w:t>
      </w:r>
      <w:r w:rsidR="00476756">
        <w:rPr>
          <w:rFonts w:hint="eastAsia"/>
        </w:rPr>
        <w:t>。</w:t>
      </w:r>
      <w:r>
        <w:rPr>
          <w:rFonts w:hint="eastAsia"/>
        </w:rPr>
        <w:t>本</w:t>
      </w:r>
      <w:r w:rsidR="00F12A6C">
        <w:rPr>
          <w:rFonts w:hint="eastAsia"/>
        </w:rPr>
        <w:t>平台</w:t>
      </w:r>
      <w:r>
        <w:rPr>
          <w:rFonts w:hint="eastAsia"/>
        </w:rPr>
        <w:t>按照图示设计了软件的框架，核心主要是分成三个部分，分别是化合物成分获取模块、靶点获取模块和对接对接模块。从结构图上可以看到，化合物模块设计了两个部分，分别是根据名称获取到药物的成分、根据成分名称下载对应的</w:t>
      </w:r>
      <w:r>
        <w:t>3D</w:t>
      </w:r>
      <w:r>
        <w:rPr>
          <w:rFonts w:hint="eastAsia"/>
        </w:rPr>
        <w:t>结构。靶点模块设计了两个部分，分别是根据疾病的名称获取到疾病的靶点基因名称、根据靶点基因名称获取对应的合适的靶点蛋白。对接模块，根据靶点蛋白和化合物成分进行对接。</w:t>
      </w:r>
    </w:p>
    <w:p w:rsidR="000E4A60" w:rsidRDefault="00EB1207" w:rsidP="00EB1207">
      <w:pPr>
        <w:jc w:val="center"/>
        <w:rPr>
          <w:kern w:val="0"/>
          <w:sz w:val="21"/>
        </w:rPr>
      </w:pPr>
      <w:r>
        <w:rPr>
          <w:kern w:val="0"/>
          <w:sz w:val="21"/>
        </w:rPr>
        <w:object w:dxaOrig="8304" w:dyaOrig="5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85pt;height:239.15pt" o:ole="">
            <v:imagedata r:id="rId9" o:title=""/>
          </v:shape>
          <o:OLEObject Type="Embed" ProgID="Visio.Drawing.15" ShapeID="_x0000_i1025" DrawAspect="Content" ObjectID="_1605015327" r:id="rId10"/>
        </w:object>
      </w:r>
    </w:p>
    <w:p w:rsidR="005B2611" w:rsidRDefault="00EB1207" w:rsidP="00EA4837">
      <w:pPr>
        <w:ind w:firstLine="420"/>
      </w:pPr>
      <w:r>
        <w:rPr>
          <w:rFonts w:hint="eastAsia"/>
        </w:rPr>
        <w:lastRenderedPageBreak/>
        <w:t>化合物的成分模块分别是化合物成分获取和成分</w:t>
      </w:r>
      <w:r>
        <w:t>3D</w:t>
      </w:r>
      <w:r>
        <w:rPr>
          <w:rFonts w:hint="eastAsia"/>
        </w:rPr>
        <w:t>文件下载部分。化合物名称获取，本实验是从</w:t>
      </w:r>
      <w:r>
        <w:t>TCMSP</w:t>
      </w:r>
      <w:r>
        <w:rPr>
          <w:rFonts w:hint="eastAsia"/>
        </w:rPr>
        <w:t>和</w:t>
      </w:r>
      <w:r>
        <w:t>TCMID</w:t>
      </w:r>
      <w:r>
        <w:rPr>
          <w:rFonts w:hint="eastAsia"/>
        </w:rPr>
        <w:t>数据库两个数据库来获取到的成分数据。下面的介绍的成分获取模块划分为化合物成分名称获取，这个部分的数据主要是从</w:t>
      </w:r>
      <w:r>
        <w:t>TCMID</w:t>
      </w:r>
      <w:r>
        <w:rPr>
          <w:rFonts w:hint="eastAsia"/>
        </w:rPr>
        <w:t>、</w:t>
      </w:r>
      <w:r w:rsidR="007B7CD9">
        <w:rPr>
          <w:rFonts w:hint="eastAsia"/>
        </w:rPr>
        <w:t>T</w:t>
      </w:r>
      <w:r>
        <w:t>CMSP</w:t>
      </w:r>
      <w:r w:rsidR="007B7CD9">
        <w:rPr>
          <w:rFonts w:hint="eastAsia"/>
        </w:rPr>
        <w:t>两个</w:t>
      </w:r>
      <w:r>
        <w:rPr>
          <w:rFonts w:hint="eastAsia"/>
        </w:rPr>
        <w:t>数据库中查找对应的药品化合物成分数据。</w:t>
      </w:r>
      <w:r w:rsidR="007B7CD9">
        <w:rPr>
          <w:rFonts w:hint="eastAsia"/>
        </w:rPr>
        <w:t>两个数据库的数据的</w:t>
      </w:r>
      <w:r w:rsidR="005B2611">
        <w:rPr>
          <w:rFonts w:hint="eastAsia"/>
        </w:rPr>
        <w:t>数据是根据手动查询药物的过程，使用自动化框架</w:t>
      </w:r>
      <w:r w:rsidR="005B2611">
        <w:rPr>
          <w:rFonts w:hint="eastAsia"/>
        </w:rPr>
        <w:t>selenium</w:t>
      </w:r>
      <w:r w:rsidR="005B2611">
        <w:t>+python</w:t>
      </w:r>
      <w:r w:rsidR="005B2611">
        <w:rPr>
          <w:rFonts w:hint="eastAsia"/>
        </w:rPr>
        <w:t>进行开发，从药品名称的输入，到相关的定位，到最后查询结果的输出，输出会以</w:t>
      </w:r>
      <w:r w:rsidR="005B2611">
        <w:rPr>
          <w:rFonts w:hint="eastAsia"/>
        </w:rPr>
        <w:t>excel</w:t>
      </w:r>
      <w:r w:rsidR="005B2611">
        <w:rPr>
          <w:rFonts w:hint="eastAsia"/>
        </w:rPr>
        <w:t>的格式输出到本地。化合物</w:t>
      </w:r>
      <w:r w:rsidR="005B2611">
        <w:rPr>
          <w:rFonts w:hint="eastAsia"/>
        </w:rPr>
        <w:t>3</w:t>
      </w:r>
      <w:r w:rsidR="005B2611">
        <w:t>D</w:t>
      </w:r>
      <w:r w:rsidR="005B2611">
        <w:rPr>
          <w:rFonts w:hint="eastAsia"/>
        </w:rPr>
        <w:t>文件的下载，是从</w:t>
      </w:r>
      <w:r>
        <w:rPr>
          <w:rFonts w:hint="eastAsia"/>
        </w:rPr>
        <w:t>接下来是成分</w:t>
      </w:r>
      <w:r>
        <w:t>3D</w:t>
      </w:r>
      <w:r>
        <w:rPr>
          <w:rFonts w:hint="eastAsia"/>
        </w:rPr>
        <w:t>结构的下载，这里使用了</w:t>
      </w:r>
      <w:r>
        <w:t>PubMed</w:t>
      </w:r>
      <w:r>
        <w:rPr>
          <w:rFonts w:hint="eastAsia"/>
        </w:rPr>
        <w:t>数据库进行，在</w:t>
      </w:r>
      <w:r>
        <w:t>PubMed</w:t>
      </w:r>
      <w:r>
        <w:rPr>
          <w:rFonts w:hint="eastAsia"/>
        </w:rPr>
        <w:t>数据库中，选择</w:t>
      </w:r>
      <w:r>
        <w:t>PubChem Compound</w:t>
      </w:r>
      <w:r>
        <w:rPr>
          <w:rFonts w:hint="eastAsia"/>
        </w:rPr>
        <w:t>，在输入框中输入化合物名称，可以查询得到化合物的结构等相关信息，因为某种名称的化合物对应的成分在不同的研究文献中可能会存在些许的差别，但实际上都是同样的成分，选择一个，可以查看到对应的</w:t>
      </w:r>
      <w:r>
        <w:t>3D</w:t>
      </w:r>
      <w:r>
        <w:rPr>
          <w:rFonts w:hint="eastAsia"/>
        </w:rPr>
        <w:t>结构，然后将这个</w:t>
      </w:r>
      <w:r>
        <w:t>3D</w:t>
      </w:r>
      <w:r>
        <w:rPr>
          <w:rFonts w:hint="eastAsia"/>
        </w:rPr>
        <w:t>结构下载下来即可。</w:t>
      </w:r>
      <w:r w:rsidR="005B2611">
        <w:rPr>
          <w:rFonts w:hint="eastAsia"/>
        </w:rPr>
        <w:t>实验使用</w:t>
      </w:r>
      <w:r w:rsidR="005B2611">
        <w:rPr>
          <w:rFonts w:hint="eastAsia"/>
        </w:rPr>
        <w:t>selenium</w:t>
      </w:r>
      <w:r w:rsidR="005B2611">
        <w:t>+python</w:t>
      </w:r>
      <w:r w:rsidR="005B2611">
        <w:rPr>
          <w:rFonts w:hint="eastAsia"/>
        </w:rPr>
        <w:t>模拟下载</w:t>
      </w:r>
      <w:r w:rsidR="005B2611">
        <w:rPr>
          <w:rFonts w:hint="eastAsia"/>
        </w:rPr>
        <w:t>3</w:t>
      </w:r>
      <w:r w:rsidR="005B2611">
        <w:t>D</w:t>
      </w:r>
      <w:r w:rsidR="005B2611">
        <w:rPr>
          <w:rFonts w:hint="eastAsia"/>
        </w:rPr>
        <w:t>结构的操作，使用循环处理的方式</w:t>
      </w:r>
      <w:r w:rsidR="00EA4837">
        <w:rPr>
          <w:rFonts w:hint="eastAsia"/>
        </w:rPr>
        <w:t>，将查询的药品化合物成分的</w:t>
      </w:r>
      <w:r w:rsidR="00EA4837">
        <w:rPr>
          <w:rFonts w:hint="eastAsia"/>
        </w:rPr>
        <w:t>3</w:t>
      </w:r>
      <w:r w:rsidR="00EA4837">
        <w:t>D</w:t>
      </w:r>
      <w:r w:rsidR="00EA4837">
        <w:rPr>
          <w:rFonts w:hint="eastAsia"/>
        </w:rPr>
        <w:t>结构下载到本地后续处理。</w:t>
      </w:r>
      <w:r w:rsidR="00D50D52">
        <w:rPr>
          <w:rFonts w:hint="eastAsia"/>
        </w:rPr>
        <w:t>这里设计主要是为了进行草药（</w:t>
      </w:r>
      <w:r w:rsidR="00D50D52">
        <w:rPr>
          <w:rFonts w:hint="eastAsia"/>
        </w:rPr>
        <w:t>her</w:t>
      </w:r>
      <w:r w:rsidR="00D50D52">
        <w:t>b</w:t>
      </w:r>
      <w:r w:rsidR="00D50D52">
        <w:rPr>
          <w:rFonts w:hint="eastAsia"/>
        </w:rPr>
        <w:t>）的化学成分的获取，如果是非草药的数据，本云平台还可以满足上传</w:t>
      </w:r>
      <w:r w:rsidR="00D50D52">
        <w:rPr>
          <w:rFonts w:hint="eastAsia"/>
        </w:rPr>
        <w:t>scv</w:t>
      </w:r>
      <w:r w:rsidR="00D50D52">
        <w:rPr>
          <w:rFonts w:hint="eastAsia"/>
        </w:rPr>
        <w:t>或者是</w:t>
      </w:r>
      <w:r w:rsidR="00D50D52">
        <w:rPr>
          <w:rFonts w:hint="eastAsia"/>
        </w:rPr>
        <w:t>excel</w:t>
      </w:r>
      <w:r w:rsidR="00D50D52">
        <w:rPr>
          <w:rFonts w:hint="eastAsia"/>
        </w:rPr>
        <w:t>的方式进行非草药数据的获取。</w:t>
      </w:r>
    </w:p>
    <w:p w:rsidR="00EB1207" w:rsidRDefault="00EB1207" w:rsidP="00EA0EB4">
      <w:pPr>
        <w:ind w:firstLine="420"/>
      </w:pPr>
      <w:r>
        <w:rPr>
          <w:rFonts w:hint="eastAsia"/>
        </w:rPr>
        <w:t>靶点获取模块主要是获取疾病对应的基因靶点和靶点蛋白的获取两个方面。这里使用了</w:t>
      </w:r>
      <w:r>
        <w:t>DisGeNET</w:t>
      </w:r>
      <w:r>
        <w:rPr>
          <w:rFonts w:hint="eastAsia"/>
        </w:rPr>
        <w:t>、</w:t>
      </w:r>
      <w:r>
        <w:t>NCBI</w:t>
      </w:r>
      <w:r>
        <w:rPr>
          <w:rFonts w:hint="eastAsia"/>
        </w:rPr>
        <w:t>、</w:t>
      </w:r>
      <w:r>
        <w:t>UniProt</w:t>
      </w:r>
      <w:r>
        <w:rPr>
          <w:rFonts w:hint="eastAsia"/>
        </w:rPr>
        <w:t>等网站数据库来获取靶点信息。</w:t>
      </w:r>
    </w:p>
    <w:p w:rsidR="00E615DC" w:rsidRDefault="00EB1207" w:rsidP="00E615DC">
      <w:pPr>
        <w:ind w:firstLine="480"/>
        <w:rPr>
          <w:rFonts w:cs="Times New Roman"/>
        </w:rPr>
      </w:pPr>
      <w:r>
        <w:rPr>
          <w:rFonts w:hint="eastAsia"/>
        </w:rPr>
        <w:t>首先，对于一般的疾病来说，在数据库</w:t>
      </w:r>
      <w:r>
        <w:t>DisGeNET</w:t>
      </w:r>
      <w:r>
        <w:rPr>
          <w:rFonts w:hint="eastAsia"/>
        </w:rPr>
        <w:t>中可以直接查询到这个对应的靶点信息，</w:t>
      </w:r>
      <w:r w:rsidR="00EA0EB4">
        <w:rPr>
          <w:rFonts w:hint="eastAsia"/>
        </w:rPr>
        <w:t>然后使用</w:t>
      </w:r>
      <w:r w:rsidR="00EA0EB4">
        <w:rPr>
          <w:rFonts w:hint="eastAsia"/>
        </w:rPr>
        <w:t>selenium</w:t>
      </w:r>
      <w:r w:rsidR="00EA0EB4">
        <w:t>+python</w:t>
      </w:r>
      <w:r w:rsidR="00EA0EB4">
        <w:rPr>
          <w:rFonts w:hint="eastAsia"/>
        </w:rPr>
        <w:t>设计</w:t>
      </w:r>
      <w:r w:rsidR="00E615DC">
        <w:rPr>
          <w:rFonts w:hint="eastAsia"/>
        </w:rPr>
        <w:t>的程度自动化获取查询到的靶点信息并存储到本地</w:t>
      </w:r>
      <w:r w:rsidR="00EA0EB4">
        <w:rPr>
          <w:rFonts w:hint="eastAsia"/>
        </w:rPr>
        <w:t>。对于</w:t>
      </w:r>
      <w:r w:rsidR="000A1B0F">
        <w:rPr>
          <w:rFonts w:hint="eastAsia"/>
        </w:rPr>
        <w:t>有些数据是不能直接找到靶点的，需要使用</w:t>
      </w:r>
      <w:r>
        <w:rPr>
          <w:rFonts w:hint="eastAsia"/>
        </w:rPr>
        <w:t>另外的数据库来处理，</w:t>
      </w:r>
      <w:r w:rsidR="000A1B0F">
        <w:rPr>
          <w:rFonts w:hint="eastAsia"/>
        </w:rPr>
        <w:t>云平台后台使用</w:t>
      </w:r>
      <w:r w:rsidR="000A1B0F">
        <w:t xml:space="preserve"> </w:t>
      </w:r>
      <w:r>
        <w:t>NCBI</w:t>
      </w:r>
      <w:r w:rsidR="000A1B0F">
        <w:rPr>
          <w:rFonts w:hint="eastAsia"/>
        </w:rPr>
        <w:t>数据库进行查找，查找需要在数据库的查询</w:t>
      </w:r>
      <w:r>
        <w:rPr>
          <w:rFonts w:hint="eastAsia"/>
        </w:rPr>
        <w:t>页面中</w:t>
      </w:r>
      <w:r w:rsidR="001F10E5">
        <w:rPr>
          <w:rFonts w:hint="eastAsia"/>
        </w:rPr>
        <w:t>输入的疾病名称，然后筛选出人类基因数据，就可以获取到对应的基因靶点，云平台自动模拟该部分操作，并将全部数据爬取存储在对应的</w:t>
      </w:r>
      <w:r w:rsidR="001F10E5">
        <w:rPr>
          <w:rFonts w:hint="eastAsia"/>
        </w:rPr>
        <w:t>excel</w:t>
      </w:r>
      <w:r w:rsidR="001F10E5">
        <w:rPr>
          <w:rFonts w:hint="eastAsia"/>
        </w:rPr>
        <w:t>文件中。后续</w:t>
      </w:r>
      <w:r w:rsidR="000354BD">
        <w:rPr>
          <w:rFonts w:hint="eastAsia"/>
        </w:rPr>
        <w:t>所以需要在基因靶点的</w:t>
      </w:r>
      <w:r>
        <w:rPr>
          <w:rFonts w:hint="eastAsia"/>
        </w:rPr>
        <w:t>基础上继续获取靶点蛋白数据，这里先将基因靶点数据遍历存储，然后再在</w:t>
      </w:r>
      <w:r>
        <w:rPr>
          <w:rFonts w:cs="Times New Roman"/>
        </w:rPr>
        <w:t>UniProt</w:t>
      </w:r>
      <w:r w:rsidR="00FE5ED9">
        <w:rPr>
          <w:rFonts w:cs="Times New Roman" w:hint="eastAsia"/>
        </w:rPr>
        <w:t>靶点蛋白获取页面遍历筛选出所有的靶点蛋白。靶点蛋白</w:t>
      </w:r>
      <w:r>
        <w:rPr>
          <w:rFonts w:cs="Times New Roman" w:hint="eastAsia"/>
        </w:rPr>
        <w:t>页面会得到靶点蛋白的</w:t>
      </w:r>
      <w:r>
        <w:rPr>
          <w:rFonts w:cs="Times New Roman"/>
        </w:rPr>
        <w:t>PDB ID</w:t>
      </w:r>
      <w:r>
        <w:rPr>
          <w:rFonts w:cs="Times New Roman" w:hint="eastAsia"/>
        </w:rPr>
        <w:t>编号，由于一种基因蛋白对应的靶点蛋白存在多个靶点蛋白，这里根据一定的选择原则，对靶点蛋白进行筛选，筛选后的数据存入到对应的数据结构中。另外，使用</w:t>
      </w:r>
      <w:r>
        <w:t>DisGeNET</w:t>
      </w:r>
      <w:r>
        <w:rPr>
          <w:rFonts w:hint="eastAsia"/>
        </w:rPr>
        <w:t>数据库获取到的靶点基因对应的</w:t>
      </w:r>
      <w:r>
        <w:t>UniProt</w:t>
      </w:r>
      <w:r>
        <w:rPr>
          <w:rFonts w:hint="eastAsia"/>
        </w:rPr>
        <w:t>的</w:t>
      </w:r>
      <w:r>
        <w:t>id</w:t>
      </w:r>
      <w:r>
        <w:rPr>
          <w:rFonts w:hint="eastAsia"/>
        </w:rPr>
        <w:t>信息，</w:t>
      </w:r>
      <w:r w:rsidR="004C331C">
        <w:rPr>
          <w:rFonts w:hint="eastAsia"/>
        </w:rPr>
        <w:t>这个也需要使用</w:t>
      </w:r>
      <w:r w:rsidR="004C331C">
        <w:rPr>
          <w:rFonts w:cs="Times New Roman"/>
        </w:rPr>
        <w:t>UniProt</w:t>
      </w:r>
      <w:r w:rsidR="004C331C">
        <w:rPr>
          <w:rFonts w:cs="Times New Roman" w:hint="eastAsia"/>
        </w:rPr>
        <w:t>的靶点蛋白页面进行获取。</w:t>
      </w:r>
      <w:r w:rsidR="00D50D52">
        <w:rPr>
          <w:rFonts w:cs="Times New Roman" w:hint="eastAsia"/>
        </w:rPr>
        <w:t>这一步同样可以使用本云平台的设计进行自动化的获取。</w:t>
      </w:r>
    </w:p>
    <w:p w:rsidR="00D50D52" w:rsidRDefault="00D648BC" w:rsidP="00E615DC">
      <w:pPr>
        <w:ind w:firstLine="480"/>
        <w:rPr>
          <w:rFonts w:cs="Times New Roman"/>
        </w:rPr>
      </w:pPr>
      <w:r>
        <w:rPr>
          <w:rFonts w:cs="Times New Roman" w:hint="eastAsia"/>
        </w:rPr>
        <w:t>前述</w:t>
      </w:r>
      <w:r w:rsidR="00C91BF0">
        <w:rPr>
          <w:rFonts w:cs="Times New Roman" w:hint="eastAsia"/>
        </w:rPr>
        <w:t>部分获取完成后，接下来进行的是云平台的对接，云平台后台整合了</w:t>
      </w:r>
    </w:p>
    <w:p w:rsidR="007B7CD9" w:rsidRPr="00C91BF0" w:rsidRDefault="00C91BF0" w:rsidP="00EB1207">
      <w:pPr>
        <w:rPr>
          <w:rFonts w:cs="Times New Roman"/>
        </w:rPr>
      </w:pPr>
      <w:r>
        <w:t xml:space="preserve">System Dock </w:t>
      </w:r>
      <w:r w:rsidRPr="000C07BB">
        <w:rPr>
          <w:rFonts w:cs="Times New Roman"/>
          <w:kern w:val="0"/>
          <w:szCs w:val="24"/>
        </w:rPr>
        <w:t>Web Site</w:t>
      </w:r>
      <w:r>
        <w:rPr>
          <w:rFonts w:cs="Times New Roman" w:hint="eastAsia"/>
          <w:kern w:val="0"/>
          <w:szCs w:val="24"/>
        </w:rPr>
        <w:t>在线对接系统，程序完全模拟人工的对接操作，实现从化合物小分子、蛋白质靶点、对接</w:t>
      </w:r>
      <w:r w:rsidR="005530F8">
        <w:rPr>
          <w:rFonts w:cs="Times New Roman" w:hint="eastAsia"/>
          <w:kern w:val="0"/>
          <w:szCs w:val="24"/>
        </w:rPr>
        <w:t>、以及给出对应的结果</w:t>
      </w:r>
      <w:r>
        <w:rPr>
          <w:rFonts w:cs="Times New Roman" w:hint="eastAsia"/>
          <w:kern w:val="0"/>
          <w:szCs w:val="24"/>
        </w:rPr>
        <w:t>。</w:t>
      </w:r>
    </w:p>
    <w:p w:rsidR="007B7CD9" w:rsidRDefault="00C91BF0" w:rsidP="00C91BF0">
      <w:pPr>
        <w:pStyle w:val="3"/>
      </w:pPr>
      <w:r>
        <w:rPr>
          <w:rFonts w:hint="eastAsia"/>
        </w:rPr>
        <w:t>实验验证</w:t>
      </w:r>
    </w:p>
    <w:p w:rsidR="00C91BF0" w:rsidRDefault="00C91BF0" w:rsidP="00271483">
      <w:pPr>
        <w:ind w:firstLine="480"/>
      </w:pPr>
      <w:r>
        <w:rPr>
          <w:rFonts w:hint="eastAsia"/>
        </w:rPr>
        <w:t>基于本云平台，本文进行</w:t>
      </w:r>
      <w:r w:rsidR="00427372">
        <w:rPr>
          <w:rFonts w:hint="eastAsia"/>
        </w:rPr>
        <w:t>案例研究</w:t>
      </w:r>
      <w:r w:rsidR="00F45709">
        <w:rPr>
          <w:rFonts w:hint="eastAsia"/>
        </w:rPr>
        <w:t>，这里对散结镇痛胶囊治疗子宫肌腺症进行案例研究</w:t>
      </w:r>
      <w:r w:rsidR="00271483">
        <w:rPr>
          <w:rFonts w:hint="eastAsia"/>
        </w:rPr>
        <w:t>。</w:t>
      </w:r>
    </w:p>
    <w:p w:rsidR="00271483" w:rsidRDefault="00DF5379" w:rsidP="00D30D95">
      <w:pPr>
        <w:ind w:firstLine="480"/>
      </w:pPr>
      <w:r>
        <w:rPr>
          <w:rFonts w:hint="eastAsia"/>
        </w:rPr>
        <w:t>散结镇痛胶囊由四种中药组成，分别是</w:t>
      </w:r>
      <w:r w:rsidRPr="007D23AE">
        <w:t>龙血竭、三七、浙贝母、薏苡仁</w:t>
      </w:r>
      <w:r w:rsidRPr="007D23AE">
        <w:rPr>
          <w:rFonts w:hint="eastAsia"/>
        </w:rPr>
        <w:t>，其中除了龙血竭不是草药之外，其他的都是草药，所以可以直接输入后三者的名称，使用云平台进行</w:t>
      </w:r>
      <w:r w:rsidR="008659A2" w:rsidRPr="007D23AE">
        <w:rPr>
          <w:rFonts w:hint="eastAsia"/>
        </w:rPr>
        <w:t>成分的获取，由于龙血竭不是草药，不能从相关中药数据库中获取，所以需要自己进行文献挖掘获取到对应的</w:t>
      </w:r>
      <w:r w:rsidR="007D23AE" w:rsidRPr="007D23AE">
        <w:rPr>
          <w:rFonts w:hint="eastAsia"/>
        </w:rPr>
        <w:t>数据</w:t>
      </w:r>
      <w:r w:rsidR="00647231">
        <w:rPr>
          <w:rFonts w:hint="eastAsia"/>
        </w:rPr>
        <w:t>，从文献中查找到的龙血竭的成分信息以</w:t>
      </w:r>
      <w:r w:rsidR="006A0DBD">
        <w:rPr>
          <w:rFonts w:hint="eastAsia"/>
        </w:rPr>
        <w:t>excel</w:t>
      </w:r>
      <w:r w:rsidR="006A0DBD">
        <w:rPr>
          <w:rFonts w:hint="eastAsia"/>
        </w:rPr>
        <w:t>的方式上传到服务器。</w:t>
      </w:r>
    </w:p>
    <w:p w:rsidR="00F91918" w:rsidRDefault="00D30D95" w:rsidP="00F91918">
      <w:pPr>
        <w:ind w:firstLine="480"/>
      </w:pPr>
      <w:r>
        <w:rPr>
          <w:rFonts w:hint="eastAsia"/>
        </w:rPr>
        <w:t>上述信息完成后，会得到四种中药材总共</w:t>
      </w:r>
      <w:r w:rsidR="001F661F">
        <w:rPr>
          <w:rFonts w:hint="eastAsia"/>
        </w:rPr>
        <w:t xml:space="preserve"> </w:t>
      </w:r>
      <w:r w:rsidR="001F661F">
        <w:t xml:space="preserve"> </w:t>
      </w:r>
      <w:r w:rsidR="001F661F">
        <w:rPr>
          <w:rFonts w:hint="eastAsia"/>
        </w:rPr>
        <w:t>种成分，</w:t>
      </w:r>
      <w:r w:rsidR="00F91918">
        <w:rPr>
          <w:rFonts w:hint="eastAsia"/>
        </w:rPr>
        <w:t>这个过程很快完成了。</w:t>
      </w:r>
    </w:p>
    <w:p w:rsidR="00F32C07" w:rsidRDefault="00F91918" w:rsidP="00F32C07">
      <w:pPr>
        <w:ind w:firstLine="480"/>
      </w:pPr>
      <w:r w:rsidRPr="002F6EB9">
        <w:rPr>
          <w:rFonts w:cs="Times New Roman"/>
          <w:szCs w:val="24"/>
        </w:rPr>
        <w:t>接下来使用云平台输入疾病</w:t>
      </w:r>
      <w:r w:rsidR="002F6EB9" w:rsidRPr="002F6EB9">
        <w:rPr>
          <w:rFonts w:cs="Times New Roman"/>
          <w:szCs w:val="24"/>
        </w:rPr>
        <w:t>名称</w:t>
      </w:r>
      <w:bookmarkStart w:id="1" w:name="_Hlk528641547"/>
      <w:r w:rsidR="002F6EB9" w:rsidRPr="002F6EB9">
        <w:rPr>
          <w:rFonts w:cs="Times New Roman"/>
          <w:szCs w:val="24"/>
        </w:rPr>
        <w:t>adenomyosis</w:t>
      </w:r>
      <w:r w:rsidR="002F6EB9" w:rsidRPr="002F6EB9">
        <w:rPr>
          <w:rFonts w:cs="Times New Roman"/>
          <w:szCs w:val="24"/>
        </w:rPr>
        <w:t>，</w:t>
      </w:r>
      <w:r w:rsidR="002F6EB9" w:rsidRPr="002F6EB9">
        <w:rPr>
          <w:rFonts w:cs="Times New Roman"/>
          <w:szCs w:val="24"/>
        </w:rPr>
        <w:t>endometriosis</w:t>
      </w:r>
      <w:bookmarkEnd w:id="1"/>
      <w:r w:rsidR="002F6EB9">
        <w:rPr>
          <w:rFonts w:cs="Times New Roman"/>
          <w:szCs w:val="24"/>
        </w:rPr>
        <w:t>，获取</w:t>
      </w:r>
      <w:r w:rsidR="002F6EB9">
        <w:rPr>
          <w:rFonts w:cs="Times New Roman" w:hint="eastAsia"/>
          <w:szCs w:val="24"/>
        </w:rPr>
        <w:t>对应的因</w:t>
      </w:r>
      <w:r w:rsidR="002F6EB9">
        <w:rPr>
          <w:rFonts w:cs="Times New Roman" w:hint="eastAsia"/>
          <w:szCs w:val="24"/>
        </w:rPr>
        <w:lastRenderedPageBreak/>
        <w:t>靶点</w:t>
      </w:r>
      <w:r w:rsidR="002F6EB9">
        <w:rPr>
          <w:rFonts w:hint="eastAsia"/>
        </w:rPr>
        <w:t>，该过程需要花费一定的时间来完成，但是很快程序会得到给定</w:t>
      </w:r>
      <w:r w:rsidR="00B15272">
        <w:rPr>
          <w:rFonts w:hint="eastAsia"/>
        </w:rPr>
        <w:t>全部的靶点数据，从结果看总共是个基因靶点</w:t>
      </w:r>
      <w:r w:rsidR="00B63A87">
        <w:rPr>
          <w:rFonts w:hint="eastAsia"/>
        </w:rPr>
        <w:t>个数是</w:t>
      </w:r>
      <w:r w:rsidR="00B63A87">
        <w:rPr>
          <w:rFonts w:hint="eastAsia"/>
        </w:rPr>
        <w:t xml:space="preserve"> </w:t>
      </w:r>
      <w:r w:rsidR="00B63A87">
        <w:t xml:space="preserve"> </w:t>
      </w:r>
      <w:r w:rsidR="00B63A87">
        <w:rPr>
          <w:rFonts w:hint="eastAsia"/>
        </w:rPr>
        <w:t>个。上面两部完成后，使用云平台的对接公共，点击对接按钮，进入对接页面</w:t>
      </w:r>
      <w:r w:rsidR="00594BEF">
        <w:rPr>
          <w:rFonts w:hint="eastAsia"/>
        </w:rPr>
        <w:t>，使用本案例选取到的中药成分和靶点蛋白进行对接，然后最后会得到对接的结果，对接结果会以打分的形式给出</w:t>
      </w:r>
      <w:r w:rsidR="00D92A10">
        <w:rPr>
          <w:rFonts w:hint="eastAsia"/>
        </w:rPr>
        <w:t>，最后下载下来对应的结果得到所有的成分</w:t>
      </w:r>
      <w:r w:rsidR="00D92A10">
        <w:rPr>
          <w:rFonts w:hint="eastAsia"/>
        </w:rPr>
        <w:t>-</w:t>
      </w:r>
      <w:r w:rsidR="00D92A10">
        <w:rPr>
          <w:rFonts w:hint="eastAsia"/>
        </w:rPr>
        <w:t>靶点打分信息，</w:t>
      </w:r>
      <w:r w:rsidR="00CE72DA">
        <w:rPr>
          <w:rFonts w:hint="eastAsia"/>
        </w:rPr>
        <w:t>下载下来后</w:t>
      </w:r>
    </w:p>
    <w:p w:rsidR="00F32C07" w:rsidRDefault="00F32C07" w:rsidP="00F91918">
      <w:pPr>
        <w:ind w:firstLine="480"/>
      </w:pPr>
    </w:p>
    <w:p w:rsidR="00C51C63" w:rsidRDefault="00C51C63" w:rsidP="00F91918">
      <w:pPr>
        <w:ind w:firstLine="480"/>
      </w:pPr>
    </w:p>
    <w:p w:rsidR="00C51C63" w:rsidRDefault="00C51C63" w:rsidP="00F91918">
      <w:pPr>
        <w:ind w:firstLine="480"/>
      </w:pPr>
    </w:p>
    <w:p w:rsidR="00C51C63" w:rsidRPr="00D30D95" w:rsidRDefault="00C51C63" w:rsidP="00F91918">
      <w:pPr>
        <w:ind w:firstLine="480"/>
      </w:pPr>
    </w:p>
    <w:sectPr w:rsidR="00C51C63" w:rsidRPr="00D30D95">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033" w:rsidRDefault="00677033" w:rsidP="00C53456">
      <w:r>
        <w:separator/>
      </w:r>
    </w:p>
  </w:endnote>
  <w:endnote w:type="continuationSeparator" w:id="0">
    <w:p w:rsidR="00677033" w:rsidRDefault="00677033" w:rsidP="00C534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8845937"/>
      <w:docPartObj>
        <w:docPartGallery w:val="Page Numbers (Bottom of Page)"/>
        <w:docPartUnique/>
      </w:docPartObj>
    </w:sdtPr>
    <w:sdtEndPr/>
    <w:sdtContent>
      <w:p w:rsidR="002F6EB9" w:rsidRDefault="002F6EB9">
        <w:pPr>
          <w:pStyle w:val="a7"/>
          <w:jc w:val="center"/>
        </w:pPr>
        <w:r>
          <w:fldChar w:fldCharType="begin"/>
        </w:r>
        <w:r>
          <w:instrText>PAGE   \* MERGEFORMAT</w:instrText>
        </w:r>
        <w:r>
          <w:fldChar w:fldCharType="separate"/>
        </w:r>
        <w:r w:rsidR="00C43334" w:rsidRPr="00C43334">
          <w:rPr>
            <w:noProof/>
            <w:lang w:val="zh-CN"/>
          </w:rPr>
          <w:t>1</w:t>
        </w:r>
        <w:r>
          <w:fldChar w:fldCharType="end"/>
        </w:r>
      </w:p>
    </w:sdtContent>
  </w:sdt>
  <w:p w:rsidR="002F6EB9" w:rsidRDefault="002F6EB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033" w:rsidRDefault="00677033" w:rsidP="00C53456">
      <w:r>
        <w:separator/>
      </w:r>
    </w:p>
  </w:footnote>
  <w:footnote w:type="continuationSeparator" w:id="0">
    <w:p w:rsidR="00677033" w:rsidRDefault="00677033" w:rsidP="00C534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D1555"/>
    <w:multiLevelType w:val="hybridMultilevel"/>
    <w:tmpl w:val="89AE5124"/>
    <w:lvl w:ilvl="0" w:tplc="405ED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681273"/>
    <w:multiLevelType w:val="hybridMultilevel"/>
    <w:tmpl w:val="C17416EA"/>
    <w:lvl w:ilvl="0" w:tplc="CF3A73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86838F8"/>
    <w:multiLevelType w:val="hybridMultilevel"/>
    <w:tmpl w:val="EC82C180"/>
    <w:lvl w:ilvl="0" w:tplc="8788F9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7E211DF3"/>
    <w:multiLevelType w:val="hybridMultilevel"/>
    <w:tmpl w:val="E390A638"/>
    <w:lvl w:ilvl="0" w:tplc="5DD8AC20">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1C2F"/>
    <w:rsid w:val="00033C3E"/>
    <w:rsid w:val="000354BD"/>
    <w:rsid w:val="00043B92"/>
    <w:rsid w:val="00075796"/>
    <w:rsid w:val="0009051B"/>
    <w:rsid w:val="00097BE7"/>
    <w:rsid w:val="000A1B0F"/>
    <w:rsid w:val="000C07BB"/>
    <w:rsid w:val="000C78EC"/>
    <w:rsid w:val="000E2E17"/>
    <w:rsid w:val="000E4A60"/>
    <w:rsid w:val="000E6263"/>
    <w:rsid w:val="000F1C7B"/>
    <w:rsid w:val="0011607A"/>
    <w:rsid w:val="00116428"/>
    <w:rsid w:val="00144D3C"/>
    <w:rsid w:val="00155C9E"/>
    <w:rsid w:val="001E5C8F"/>
    <w:rsid w:val="001F10E5"/>
    <w:rsid w:val="001F661F"/>
    <w:rsid w:val="00223189"/>
    <w:rsid w:val="002330FD"/>
    <w:rsid w:val="002409BB"/>
    <w:rsid w:val="00242309"/>
    <w:rsid w:val="0025724D"/>
    <w:rsid w:val="00271483"/>
    <w:rsid w:val="0029713E"/>
    <w:rsid w:val="002B12E9"/>
    <w:rsid w:val="002E69FA"/>
    <w:rsid w:val="002E6AE0"/>
    <w:rsid w:val="002E6FE4"/>
    <w:rsid w:val="002F6EB9"/>
    <w:rsid w:val="003018B4"/>
    <w:rsid w:val="00344DA6"/>
    <w:rsid w:val="00387720"/>
    <w:rsid w:val="00396DAC"/>
    <w:rsid w:val="003F68F9"/>
    <w:rsid w:val="004210AD"/>
    <w:rsid w:val="00427372"/>
    <w:rsid w:val="00444264"/>
    <w:rsid w:val="00476756"/>
    <w:rsid w:val="0049763B"/>
    <w:rsid w:val="004B006C"/>
    <w:rsid w:val="004C331C"/>
    <w:rsid w:val="004F0EC8"/>
    <w:rsid w:val="005530F8"/>
    <w:rsid w:val="00556653"/>
    <w:rsid w:val="00594BEF"/>
    <w:rsid w:val="005B219E"/>
    <w:rsid w:val="005B2611"/>
    <w:rsid w:val="005C7043"/>
    <w:rsid w:val="006249AB"/>
    <w:rsid w:val="00647231"/>
    <w:rsid w:val="00677033"/>
    <w:rsid w:val="006A0DBD"/>
    <w:rsid w:val="006A4D1C"/>
    <w:rsid w:val="006E2530"/>
    <w:rsid w:val="00706667"/>
    <w:rsid w:val="00714AF1"/>
    <w:rsid w:val="00721A2A"/>
    <w:rsid w:val="00764ACA"/>
    <w:rsid w:val="00797110"/>
    <w:rsid w:val="007B0871"/>
    <w:rsid w:val="007B143E"/>
    <w:rsid w:val="007B7CD9"/>
    <w:rsid w:val="007D232E"/>
    <w:rsid w:val="007D23AE"/>
    <w:rsid w:val="007D5A97"/>
    <w:rsid w:val="00813FEE"/>
    <w:rsid w:val="00831C2F"/>
    <w:rsid w:val="008440E1"/>
    <w:rsid w:val="008659A2"/>
    <w:rsid w:val="00870698"/>
    <w:rsid w:val="00897C06"/>
    <w:rsid w:val="008C536C"/>
    <w:rsid w:val="00902E79"/>
    <w:rsid w:val="009115E1"/>
    <w:rsid w:val="0091645B"/>
    <w:rsid w:val="009355A6"/>
    <w:rsid w:val="00944B6C"/>
    <w:rsid w:val="009471E5"/>
    <w:rsid w:val="00951085"/>
    <w:rsid w:val="00986E0B"/>
    <w:rsid w:val="00996930"/>
    <w:rsid w:val="009C1F57"/>
    <w:rsid w:val="00A21C6A"/>
    <w:rsid w:val="00A671D4"/>
    <w:rsid w:val="00A86BCA"/>
    <w:rsid w:val="00B15272"/>
    <w:rsid w:val="00B16A36"/>
    <w:rsid w:val="00B63A87"/>
    <w:rsid w:val="00B63C6A"/>
    <w:rsid w:val="00B90BF3"/>
    <w:rsid w:val="00BD1BD9"/>
    <w:rsid w:val="00BF25C9"/>
    <w:rsid w:val="00C070D7"/>
    <w:rsid w:val="00C11E3C"/>
    <w:rsid w:val="00C33A76"/>
    <w:rsid w:val="00C43334"/>
    <w:rsid w:val="00C51C63"/>
    <w:rsid w:val="00C53456"/>
    <w:rsid w:val="00C57B1E"/>
    <w:rsid w:val="00C67C96"/>
    <w:rsid w:val="00C86783"/>
    <w:rsid w:val="00C91BF0"/>
    <w:rsid w:val="00C97CDD"/>
    <w:rsid w:val="00CB0F44"/>
    <w:rsid w:val="00CD725B"/>
    <w:rsid w:val="00CE3BB9"/>
    <w:rsid w:val="00CE72DA"/>
    <w:rsid w:val="00D22EAC"/>
    <w:rsid w:val="00D257AD"/>
    <w:rsid w:val="00D30D95"/>
    <w:rsid w:val="00D47AC6"/>
    <w:rsid w:val="00D50D52"/>
    <w:rsid w:val="00D52A80"/>
    <w:rsid w:val="00D648BC"/>
    <w:rsid w:val="00D92A10"/>
    <w:rsid w:val="00DB7336"/>
    <w:rsid w:val="00DE3F3F"/>
    <w:rsid w:val="00DF5379"/>
    <w:rsid w:val="00E615DC"/>
    <w:rsid w:val="00E933CE"/>
    <w:rsid w:val="00EA0EB4"/>
    <w:rsid w:val="00EA3C72"/>
    <w:rsid w:val="00EA4837"/>
    <w:rsid w:val="00EB1207"/>
    <w:rsid w:val="00F1171D"/>
    <w:rsid w:val="00F12A6C"/>
    <w:rsid w:val="00F32C07"/>
    <w:rsid w:val="00F45709"/>
    <w:rsid w:val="00F472B9"/>
    <w:rsid w:val="00F50B88"/>
    <w:rsid w:val="00F72C32"/>
    <w:rsid w:val="00F91918"/>
    <w:rsid w:val="00FA0626"/>
    <w:rsid w:val="00FB52F1"/>
    <w:rsid w:val="00FE5E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A4E40E-239C-44CF-8004-31A7F1AAF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E79"/>
    <w:pPr>
      <w:widowControl w:val="0"/>
      <w:jc w:val="both"/>
    </w:pPr>
    <w:rPr>
      <w:rFonts w:ascii="Times New Roman" w:eastAsia="宋体" w:hAnsi="Times New Roman"/>
      <w:sz w:val="24"/>
    </w:rPr>
  </w:style>
  <w:style w:type="paragraph" w:styleId="1">
    <w:name w:val="heading 1"/>
    <w:basedOn w:val="a"/>
    <w:next w:val="a"/>
    <w:link w:val="10"/>
    <w:uiPriority w:val="9"/>
    <w:qFormat/>
    <w:rsid w:val="003F68F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C7043"/>
    <w:pPr>
      <w:keepNext/>
      <w:keepLines/>
      <w:outlineLvl w:val="1"/>
    </w:pPr>
    <w:rPr>
      <w:rFonts w:cstheme="majorBidi"/>
      <w:b/>
      <w:bCs/>
      <w:sz w:val="32"/>
      <w:szCs w:val="32"/>
    </w:rPr>
  </w:style>
  <w:style w:type="paragraph" w:styleId="3">
    <w:name w:val="heading 3"/>
    <w:basedOn w:val="a"/>
    <w:next w:val="a"/>
    <w:link w:val="30"/>
    <w:uiPriority w:val="9"/>
    <w:unhideWhenUsed/>
    <w:qFormat/>
    <w:rsid w:val="00075796"/>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D1BD9"/>
    <w:pPr>
      <w:spacing w:before="240" w:after="60"/>
      <w:jc w:val="center"/>
      <w:outlineLvl w:val="0"/>
    </w:pPr>
    <w:rPr>
      <w:rFonts w:cstheme="majorBidi"/>
      <w:b/>
      <w:bCs/>
      <w:sz w:val="32"/>
      <w:szCs w:val="32"/>
    </w:rPr>
  </w:style>
  <w:style w:type="character" w:customStyle="1" w:styleId="a4">
    <w:name w:val="标题 字符"/>
    <w:basedOn w:val="a0"/>
    <w:link w:val="a3"/>
    <w:uiPriority w:val="10"/>
    <w:rsid w:val="00BD1BD9"/>
    <w:rPr>
      <w:rFonts w:ascii="Times New Roman" w:eastAsia="宋体" w:hAnsi="Times New Roman" w:cstheme="majorBidi"/>
      <w:b/>
      <w:bCs/>
      <w:sz w:val="32"/>
      <w:szCs w:val="32"/>
    </w:rPr>
  </w:style>
  <w:style w:type="paragraph" w:styleId="a5">
    <w:name w:val="header"/>
    <w:basedOn w:val="a"/>
    <w:link w:val="a6"/>
    <w:uiPriority w:val="99"/>
    <w:unhideWhenUsed/>
    <w:rsid w:val="00C5345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53456"/>
    <w:rPr>
      <w:rFonts w:ascii="Times New Roman" w:eastAsia="宋体" w:hAnsi="Times New Roman"/>
      <w:sz w:val="18"/>
      <w:szCs w:val="18"/>
    </w:rPr>
  </w:style>
  <w:style w:type="paragraph" w:styleId="a7">
    <w:name w:val="footer"/>
    <w:basedOn w:val="a"/>
    <w:link w:val="a8"/>
    <w:uiPriority w:val="99"/>
    <w:unhideWhenUsed/>
    <w:rsid w:val="00C53456"/>
    <w:pPr>
      <w:tabs>
        <w:tab w:val="center" w:pos="4153"/>
        <w:tab w:val="right" w:pos="8306"/>
      </w:tabs>
      <w:snapToGrid w:val="0"/>
      <w:jc w:val="left"/>
    </w:pPr>
    <w:rPr>
      <w:sz w:val="18"/>
      <w:szCs w:val="18"/>
    </w:rPr>
  </w:style>
  <w:style w:type="character" w:customStyle="1" w:styleId="a8">
    <w:name w:val="页脚 字符"/>
    <w:basedOn w:val="a0"/>
    <w:link w:val="a7"/>
    <w:uiPriority w:val="99"/>
    <w:rsid w:val="00C53456"/>
    <w:rPr>
      <w:rFonts w:ascii="Times New Roman" w:eastAsia="宋体" w:hAnsi="Times New Roman"/>
      <w:sz w:val="18"/>
      <w:szCs w:val="18"/>
    </w:rPr>
  </w:style>
  <w:style w:type="character" w:customStyle="1" w:styleId="20">
    <w:name w:val="标题 2 字符"/>
    <w:basedOn w:val="a0"/>
    <w:link w:val="2"/>
    <w:uiPriority w:val="9"/>
    <w:rsid w:val="005C7043"/>
    <w:rPr>
      <w:rFonts w:ascii="Times New Roman" w:eastAsia="宋体" w:hAnsi="Times New Roman" w:cstheme="majorBidi"/>
      <w:b/>
      <w:bCs/>
      <w:sz w:val="32"/>
      <w:szCs w:val="32"/>
    </w:rPr>
  </w:style>
  <w:style w:type="paragraph" w:styleId="a9">
    <w:name w:val="List Paragraph"/>
    <w:basedOn w:val="a"/>
    <w:uiPriority w:val="34"/>
    <w:qFormat/>
    <w:rsid w:val="005C7043"/>
    <w:pPr>
      <w:ind w:firstLineChars="200" w:firstLine="420"/>
    </w:pPr>
    <w:rPr>
      <w:sz w:val="21"/>
    </w:rPr>
  </w:style>
  <w:style w:type="character" w:customStyle="1" w:styleId="30">
    <w:name w:val="标题 3 字符"/>
    <w:basedOn w:val="a0"/>
    <w:link w:val="3"/>
    <w:uiPriority w:val="9"/>
    <w:rsid w:val="00075796"/>
    <w:rPr>
      <w:rFonts w:ascii="Times New Roman" w:eastAsia="宋体" w:hAnsi="Times New Roman"/>
      <w:b/>
      <w:bCs/>
      <w:sz w:val="24"/>
      <w:szCs w:val="32"/>
    </w:rPr>
  </w:style>
  <w:style w:type="character" w:customStyle="1" w:styleId="10">
    <w:name w:val="标题 1 字符"/>
    <w:basedOn w:val="a0"/>
    <w:link w:val="1"/>
    <w:uiPriority w:val="9"/>
    <w:rsid w:val="003F68F9"/>
    <w:rPr>
      <w:rFonts w:ascii="Times New Roman" w:eastAsia="宋体" w:hAnsi="Times New Roman"/>
      <w:b/>
      <w:bCs/>
      <w:kern w:val="44"/>
      <w:sz w:val="44"/>
      <w:szCs w:val="44"/>
    </w:rPr>
  </w:style>
  <w:style w:type="character" w:styleId="aa">
    <w:name w:val="Hyperlink"/>
    <w:basedOn w:val="a0"/>
    <w:uiPriority w:val="99"/>
    <w:unhideWhenUsed/>
    <w:rsid w:val="003F68F9"/>
    <w:rPr>
      <w:color w:val="0563C1" w:themeColor="hyperlink"/>
      <w:u w:val="single"/>
    </w:rPr>
  </w:style>
  <w:style w:type="table" w:styleId="ab">
    <w:name w:val="Table Grid"/>
    <w:basedOn w:val="a1"/>
    <w:uiPriority w:val="39"/>
    <w:rsid w:val="00EB1207"/>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1525249">
      <w:bodyDiv w:val="1"/>
      <w:marLeft w:val="0"/>
      <w:marRight w:val="0"/>
      <w:marTop w:val="0"/>
      <w:marBottom w:val="0"/>
      <w:divBdr>
        <w:top w:val="none" w:sz="0" w:space="0" w:color="auto"/>
        <w:left w:val="none" w:sz="0" w:space="0" w:color="auto"/>
        <w:bottom w:val="none" w:sz="0" w:space="0" w:color="auto"/>
        <w:right w:val="none" w:sz="0" w:space="0" w:color="auto"/>
      </w:divBdr>
    </w:div>
    <w:div w:id="882911084">
      <w:bodyDiv w:val="1"/>
      <w:marLeft w:val="0"/>
      <w:marRight w:val="0"/>
      <w:marTop w:val="0"/>
      <w:marBottom w:val="0"/>
      <w:divBdr>
        <w:top w:val="none" w:sz="0" w:space="0" w:color="auto"/>
        <w:left w:val="none" w:sz="0" w:space="0" w:color="auto"/>
        <w:bottom w:val="none" w:sz="0" w:space="0" w:color="auto"/>
        <w:right w:val="none" w:sz="0" w:space="0" w:color="auto"/>
      </w:divBdr>
    </w:div>
    <w:div w:id="1656300445">
      <w:bodyDiv w:val="1"/>
      <w:marLeft w:val="0"/>
      <w:marRight w:val="0"/>
      <w:marTop w:val="0"/>
      <w:marBottom w:val="0"/>
      <w:divBdr>
        <w:top w:val="none" w:sz="0" w:space="0" w:color="auto"/>
        <w:left w:val="none" w:sz="0" w:space="0" w:color="auto"/>
        <w:bottom w:val="none" w:sz="0" w:space="0" w:color="auto"/>
        <w:right w:val="none" w:sz="0" w:space="0" w:color="auto"/>
      </w:divBdr>
    </w:div>
    <w:div w:id="1859537414">
      <w:bodyDiv w:val="1"/>
      <w:marLeft w:val="0"/>
      <w:marRight w:val="0"/>
      <w:marTop w:val="0"/>
      <w:marBottom w:val="0"/>
      <w:divBdr>
        <w:top w:val="none" w:sz="0" w:space="0" w:color="auto"/>
        <w:left w:val="none" w:sz="0" w:space="0" w:color="auto"/>
        <w:bottom w:val="none" w:sz="0" w:space="0" w:color="auto"/>
        <w:right w:val="none" w:sz="0" w:space="0" w:color="auto"/>
      </w:divBdr>
    </w:div>
    <w:div w:id="1961645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ncbi.nlm.nih.gov/pccompound/"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数字引用" Version="1987"/>
</file>

<file path=customXml/itemProps1.xml><?xml version="1.0" encoding="utf-8"?>
<ds:datastoreItem xmlns:ds="http://schemas.openxmlformats.org/officeDocument/2006/customXml" ds:itemID="{735BF76E-A7A6-4636-B813-3B7BD56672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27</Words>
  <Characters>4148</Characters>
  <Application>Microsoft Office Word</Application>
  <DocSecurity>0</DocSecurity>
  <Lines>34</Lines>
  <Paragraphs>9</Paragraphs>
  <ScaleCrop>false</ScaleCrop>
  <Company/>
  <LinksUpToDate>false</LinksUpToDate>
  <CharactersWithSpaces>4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3</cp:revision>
  <dcterms:created xsi:type="dcterms:W3CDTF">2018-11-29T08:49:00Z</dcterms:created>
  <dcterms:modified xsi:type="dcterms:W3CDTF">2018-11-29T08:49:00Z</dcterms:modified>
</cp:coreProperties>
</file>